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113109" w14:textId="77777777" w:rsidR="00000E70" w:rsidRDefault="00000E70" w:rsidP="00000E70">
      <w:pPr>
        <w:spacing w:after="0"/>
        <w:jc w:val="center"/>
        <w:rPr>
          <w:rFonts w:ascii="Minion Pro" w:hAnsi="Minion Pro"/>
          <w:b/>
          <w:u w:val="single"/>
        </w:rPr>
      </w:pPr>
    </w:p>
    <w:p w14:paraId="1793123E" w14:textId="77777777" w:rsidR="002757C6" w:rsidRDefault="002757C6" w:rsidP="00000E70">
      <w:pPr>
        <w:spacing w:after="0"/>
        <w:jc w:val="center"/>
        <w:rPr>
          <w:rFonts w:ascii="Minion Pro" w:hAnsi="Minion Pro"/>
          <w:b/>
          <w:u w:val="single"/>
        </w:rPr>
      </w:pPr>
    </w:p>
    <w:p w14:paraId="002FA4A0" w14:textId="77777777" w:rsidR="002757C6" w:rsidRDefault="002757C6" w:rsidP="00000E70">
      <w:pPr>
        <w:spacing w:after="0"/>
        <w:jc w:val="center"/>
        <w:rPr>
          <w:rFonts w:ascii="Minion Pro" w:hAnsi="Minion Pro"/>
          <w:b/>
          <w:u w:val="single"/>
        </w:rPr>
      </w:pPr>
    </w:p>
    <w:p w14:paraId="3ECB4845" w14:textId="77777777" w:rsidR="002757C6" w:rsidRDefault="002757C6" w:rsidP="00000E70">
      <w:pPr>
        <w:spacing w:after="0"/>
        <w:jc w:val="center"/>
        <w:rPr>
          <w:rFonts w:ascii="Minion Pro" w:hAnsi="Minion Pro"/>
          <w:b/>
          <w:u w:val="single"/>
        </w:rPr>
      </w:pPr>
    </w:p>
    <w:p w14:paraId="46707350" w14:textId="0BCE706C" w:rsidR="0047597D" w:rsidRDefault="0047597D" w:rsidP="0047597D">
      <w:pPr>
        <w:pStyle w:val="SectionTitle"/>
        <w:jc w:val="left"/>
      </w:pPr>
      <w:bookmarkStart w:id="0" w:name="_Toc528922452"/>
      <w:bookmarkStart w:id="1" w:name="_Toc528922614"/>
      <w:bookmarkStart w:id="2" w:name="_Toc528922657"/>
      <w:bookmarkStart w:id="3" w:name="_Toc528922793"/>
    </w:p>
    <w:p w14:paraId="7D3A9F71" w14:textId="36FCF182" w:rsidR="002757C6" w:rsidRDefault="0047597D" w:rsidP="002757C6">
      <w:pPr>
        <w:pStyle w:val="SectionTitle"/>
      </w:pPr>
      <w:bookmarkStart w:id="4" w:name="_Toc531339402"/>
      <w:bookmarkStart w:id="5" w:name="_Toc531339552"/>
      <w:r>
        <w:t xml:space="preserve">Project – Chess </w:t>
      </w:r>
      <w:r w:rsidR="009F7DC6">
        <w:t xml:space="preserve">GUI </w:t>
      </w:r>
      <w:r>
        <w:t xml:space="preserve">with </w:t>
      </w:r>
      <w:r w:rsidR="00F44EDF">
        <w:t>Engine</w:t>
      </w:r>
      <w:r>
        <w:br/>
      </w:r>
      <w:r w:rsidR="00E471B6">
        <w:t>Design</w:t>
      </w:r>
      <w:r w:rsidR="002757C6">
        <w:br/>
        <w:t>Harley Reeves-Martin</w:t>
      </w:r>
      <w:bookmarkEnd w:id="0"/>
      <w:bookmarkEnd w:id="1"/>
      <w:bookmarkEnd w:id="2"/>
      <w:bookmarkEnd w:id="3"/>
      <w:bookmarkEnd w:id="4"/>
      <w:bookmarkEnd w:id="5"/>
    </w:p>
    <w:p w14:paraId="4D039CD3" w14:textId="77777777" w:rsidR="00A6483A" w:rsidRDefault="00A6483A" w:rsidP="00A6483A">
      <w:pPr>
        <w:pStyle w:val="SectionTitle"/>
      </w:pPr>
      <w:r>
        <w:br w:type="page"/>
      </w:r>
    </w:p>
    <w:p w14:paraId="1EA41E59" w14:textId="77777777" w:rsidR="00A6483A" w:rsidRDefault="00A6483A" w:rsidP="00A6483A">
      <w:pPr>
        <w:pStyle w:val="SectionTitle"/>
      </w:pPr>
    </w:p>
    <w:p w14:paraId="5B868447" w14:textId="5F218D3D" w:rsidR="00874B9B" w:rsidRDefault="00A6483A" w:rsidP="001C5FF7">
      <w:pPr>
        <w:pStyle w:val="SubHeading"/>
      </w:pPr>
      <w:bookmarkStart w:id="6" w:name="_Toc528922453"/>
      <w:bookmarkStart w:id="7" w:name="_Toc528922658"/>
      <w:bookmarkStart w:id="8" w:name="_Toc528922794"/>
      <w:bookmarkStart w:id="9" w:name="_Toc531339403"/>
      <w:bookmarkStart w:id="10" w:name="_Toc531339553"/>
      <w:bookmarkStart w:id="11" w:name="_Toc8748193"/>
      <w:r w:rsidRPr="00A6483A">
        <w:t>Contents</w:t>
      </w:r>
      <w:bookmarkEnd w:id="6"/>
      <w:bookmarkEnd w:id="7"/>
      <w:bookmarkEnd w:id="8"/>
      <w:bookmarkEnd w:id="9"/>
      <w:bookmarkEnd w:id="10"/>
      <w:bookmarkEnd w:id="11"/>
      <w:r w:rsidR="00874B9B">
        <w:fldChar w:fldCharType="begin"/>
      </w:r>
      <w:r w:rsidR="00874B9B">
        <w:instrText xml:space="preserve"> TOC \h \z \t "SubHeading;1" </w:instrText>
      </w:r>
      <w:r w:rsidR="00874B9B">
        <w:fldChar w:fldCharType="separate"/>
      </w:r>
      <w:hyperlink w:anchor="_Toc8748193" w:history="1"/>
    </w:p>
    <w:p w14:paraId="528D8317" w14:textId="324DABF2" w:rsidR="00874B9B" w:rsidRPr="00692A00" w:rsidRDefault="00874B9B" w:rsidP="00692A00">
      <w:pPr>
        <w:pStyle w:val="TOC1"/>
        <w:tabs>
          <w:tab w:val="left" w:pos="660"/>
          <w:tab w:val="right" w:leader="dot" w:pos="10456"/>
        </w:tabs>
        <w:rPr>
          <w:rStyle w:val="Hyperlink"/>
          <w:rFonts w:ascii="Minion Pro" w:hAnsi="Minion Pro"/>
        </w:rPr>
      </w:pPr>
      <w:hyperlink w:anchor="_Toc8748194" w:history="1">
        <w:r w:rsidRPr="00692A00">
          <w:rPr>
            <w:rStyle w:val="Hyperlink"/>
            <w:rFonts w:ascii="Minion Pro" w:hAnsi="Minion Pro"/>
            <w:noProof/>
          </w:rPr>
          <w:t>2.0.0</w:t>
        </w:r>
        <w:r w:rsidRPr="00692A00">
          <w:rPr>
            <w:rStyle w:val="Hyperlink"/>
            <w:rFonts w:ascii="Minion Pro" w:hAnsi="Minion Pro"/>
          </w:rPr>
          <w:tab/>
        </w:r>
        <w:r w:rsidRPr="00692A00">
          <w:rPr>
            <w:rStyle w:val="Hyperlink"/>
            <w:rFonts w:ascii="Minion Pro" w:hAnsi="Minion Pro"/>
            <w:noProof/>
          </w:rPr>
          <w:t>Overall System Design</w:t>
        </w:r>
        <w:r w:rsidRPr="00692A00">
          <w:rPr>
            <w:rStyle w:val="Hyperlink"/>
            <w:rFonts w:ascii="Minion Pro" w:hAnsi="Minion Pro"/>
            <w:webHidden/>
          </w:rPr>
          <w:tab/>
        </w:r>
        <w:r w:rsidRPr="00692A00">
          <w:rPr>
            <w:rStyle w:val="Hyperlink"/>
            <w:rFonts w:ascii="Minion Pro" w:hAnsi="Minion Pro"/>
            <w:webHidden/>
          </w:rPr>
          <w:fldChar w:fldCharType="begin"/>
        </w:r>
        <w:r w:rsidRPr="00692A00">
          <w:rPr>
            <w:rStyle w:val="Hyperlink"/>
            <w:rFonts w:ascii="Minion Pro" w:hAnsi="Minion Pro"/>
            <w:webHidden/>
          </w:rPr>
          <w:instrText xml:space="preserve"> PAGEREF _Toc8748194 \h </w:instrText>
        </w:r>
        <w:r w:rsidRPr="00692A00">
          <w:rPr>
            <w:rStyle w:val="Hyperlink"/>
            <w:rFonts w:ascii="Minion Pro" w:hAnsi="Minion Pro"/>
            <w:webHidden/>
          </w:rPr>
        </w:r>
        <w:r w:rsidRPr="00692A00">
          <w:rPr>
            <w:rStyle w:val="Hyperlink"/>
            <w:rFonts w:ascii="Minion Pro" w:hAnsi="Minion Pro"/>
            <w:webHidden/>
          </w:rPr>
          <w:fldChar w:fldCharType="separate"/>
        </w:r>
        <w:r w:rsidRPr="00692A00">
          <w:rPr>
            <w:rStyle w:val="Hyperlink"/>
            <w:rFonts w:ascii="Minion Pro" w:hAnsi="Minion Pro"/>
            <w:webHidden/>
          </w:rPr>
          <w:t>5</w:t>
        </w:r>
        <w:r w:rsidRPr="00692A00">
          <w:rPr>
            <w:rStyle w:val="Hyperlink"/>
            <w:rFonts w:ascii="Minion Pro" w:hAnsi="Minion Pro"/>
            <w:webHidden/>
          </w:rPr>
          <w:fldChar w:fldCharType="end"/>
        </w:r>
      </w:hyperlink>
    </w:p>
    <w:p w14:paraId="19EAE765" w14:textId="005EF948" w:rsidR="00874B9B" w:rsidRPr="00692A00" w:rsidRDefault="001F1991" w:rsidP="00692A00">
      <w:pPr>
        <w:pStyle w:val="TOC1"/>
        <w:tabs>
          <w:tab w:val="left" w:pos="660"/>
          <w:tab w:val="right" w:leader="dot" w:pos="10456"/>
        </w:tabs>
        <w:rPr>
          <w:rStyle w:val="Hyperlink"/>
          <w:rFonts w:ascii="Minion Pro" w:hAnsi="Minion Pro"/>
        </w:rPr>
      </w:pPr>
      <w:hyperlink w:anchor="_Toc8748195" w:history="1">
        <w:r w:rsidR="00874B9B" w:rsidRPr="00692A00">
          <w:rPr>
            <w:rStyle w:val="Hyperlink"/>
            <w:rFonts w:ascii="Minion Pro" w:hAnsi="Minion Pro"/>
            <w:noProof/>
          </w:rPr>
          <w:t>2.1.0</w:t>
        </w:r>
        <w:r w:rsidR="00874B9B" w:rsidRPr="00692A00">
          <w:rPr>
            <w:rStyle w:val="Hyperlink"/>
            <w:rFonts w:ascii="Minion Pro" w:hAnsi="Minion Pro"/>
          </w:rPr>
          <w:tab/>
        </w:r>
        <w:r w:rsidR="00874B9B" w:rsidRPr="00692A00">
          <w:rPr>
            <w:rStyle w:val="Hyperlink"/>
            <w:rFonts w:ascii="Minion Pro" w:hAnsi="Minion Pro"/>
            <w:noProof/>
          </w:rPr>
          <w:t>Description of the modular structure of the system</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195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9</w:t>
        </w:r>
        <w:r w:rsidR="00874B9B" w:rsidRPr="00692A00">
          <w:rPr>
            <w:rStyle w:val="Hyperlink"/>
            <w:rFonts w:ascii="Minion Pro" w:hAnsi="Minion Pro"/>
            <w:webHidden/>
          </w:rPr>
          <w:fldChar w:fldCharType="end"/>
        </w:r>
      </w:hyperlink>
    </w:p>
    <w:p w14:paraId="2C2A46EF" w14:textId="326A4123" w:rsidR="00874B9B" w:rsidRPr="00692A00" w:rsidRDefault="001F1991" w:rsidP="00692A00">
      <w:pPr>
        <w:pStyle w:val="TOC1"/>
        <w:tabs>
          <w:tab w:val="left" w:pos="660"/>
          <w:tab w:val="right" w:leader="dot" w:pos="10456"/>
        </w:tabs>
        <w:rPr>
          <w:rStyle w:val="Hyperlink"/>
          <w:rFonts w:ascii="Minion Pro" w:hAnsi="Minion Pro"/>
        </w:rPr>
      </w:pPr>
      <w:hyperlink w:anchor="_Toc8748198" w:history="1">
        <w:r w:rsidR="00874B9B" w:rsidRPr="00692A00">
          <w:rPr>
            <w:rStyle w:val="Hyperlink"/>
            <w:rFonts w:ascii="Minion Pro" w:hAnsi="Minion Pro"/>
            <w:noProof/>
          </w:rPr>
          <w:t>2.2.0</w:t>
        </w:r>
        <w:r w:rsidR="00874B9B" w:rsidRPr="00692A00">
          <w:rPr>
            <w:rStyle w:val="Hyperlink"/>
            <w:rFonts w:ascii="Minion Pro" w:hAnsi="Minion Pro"/>
          </w:rPr>
          <w:tab/>
        </w:r>
        <w:r w:rsidR="00874B9B" w:rsidRPr="00692A00">
          <w:rPr>
            <w:rStyle w:val="Hyperlink"/>
            <w:rFonts w:ascii="Minion Pro" w:hAnsi="Minion Pro"/>
            <w:noProof/>
          </w:rPr>
          <w:t>Definition of Data Requirements (Data Dictionary)</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198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10</w:t>
        </w:r>
        <w:r w:rsidR="00874B9B" w:rsidRPr="00692A00">
          <w:rPr>
            <w:rStyle w:val="Hyperlink"/>
            <w:rFonts w:ascii="Minion Pro" w:hAnsi="Minion Pro"/>
            <w:webHidden/>
          </w:rPr>
          <w:fldChar w:fldCharType="end"/>
        </w:r>
      </w:hyperlink>
    </w:p>
    <w:p w14:paraId="25B6EF55" w14:textId="2F7B4FA0" w:rsidR="00874B9B" w:rsidRPr="00692A00" w:rsidRDefault="001F1991" w:rsidP="00692A00">
      <w:pPr>
        <w:pStyle w:val="TOC1"/>
        <w:tabs>
          <w:tab w:val="left" w:pos="660"/>
          <w:tab w:val="right" w:leader="dot" w:pos="10456"/>
        </w:tabs>
        <w:rPr>
          <w:rStyle w:val="Hyperlink"/>
          <w:rFonts w:ascii="Minion Pro" w:hAnsi="Minion Pro"/>
        </w:rPr>
      </w:pPr>
      <w:hyperlink w:anchor="_Toc8748203" w:history="1">
        <w:r w:rsidR="00874B9B" w:rsidRPr="00692A00">
          <w:rPr>
            <w:rStyle w:val="Hyperlink"/>
            <w:rFonts w:ascii="Minion Pro" w:hAnsi="Minion Pro"/>
            <w:noProof/>
          </w:rPr>
          <w:t xml:space="preserve">2.3.0 </w:t>
        </w:r>
        <w:r w:rsidR="00874B9B" w:rsidRPr="00692A00">
          <w:rPr>
            <w:rStyle w:val="Hyperlink"/>
            <w:rFonts w:ascii="Minion Pro" w:hAnsi="Minion Pro"/>
          </w:rPr>
          <w:tab/>
        </w:r>
        <w:r w:rsidR="00874B9B" w:rsidRPr="00692A00">
          <w:rPr>
            <w:rStyle w:val="Hyperlink"/>
            <w:rFonts w:ascii="Minion Pro" w:hAnsi="Minion Pro"/>
            <w:noProof/>
          </w:rPr>
          <w:t>Validation Required</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03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12</w:t>
        </w:r>
        <w:r w:rsidR="00874B9B" w:rsidRPr="00692A00">
          <w:rPr>
            <w:rStyle w:val="Hyperlink"/>
            <w:rFonts w:ascii="Minion Pro" w:hAnsi="Minion Pro"/>
            <w:webHidden/>
          </w:rPr>
          <w:fldChar w:fldCharType="end"/>
        </w:r>
      </w:hyperlink>
    </w:p>
    <w:p w14:paraId="76084F31" w14:textId="41A002C2" w:rsidR="00874B9B" w:rsidRPr="00692A00" w:rsidRDefault="001F1991" w:rsidP="00692A00">
      <w:pPr>
        <w:pStyle w:val="TOC1"/>
        <w:tabs>
          <w:tab w:val="left" w:pos="660"/>
          <w:tab w:val="right" w:leader="dot" w:pos="10456"/>
        </w:tabs>
        <w:rPr>
          <w:rStyle w:val="Hyperlink"/>
          <w:rFonts w:ascii="Minion Pro" w:hAnsi="Minion Pro"/>
        </w:rPr>
      </w:pPr>
      <w:hyperlink w:anchor="_Toc8748204" w:history="1">
        <w:r w:rsidR="00874B9B" w:rsidRPr="00692A00">
          <w:rPr>
            <w:rStyle w:val="Hyperlink"/>
            <w:rFonts w:ascii="Minion Pro" w:hAnsi="Minion Pro"/>
            <w:noProof/>
          </w:rPr>
          <w:t>2.4.0</w:t>
        </w:r>
        <w:r w:rsidR="00874B9B" w:rsidRPr="00692A00">
          <w:rPr>
            <w:rStyle w:val="Hyperlink"/>
            <w:rFonts w:ascii="Minion Pro" w:hAnsi="Minion Pro"/>
          </w:rPr>
          <w:tab/>
        </w:r>
        <w:r w:rsidR="00874B9B" w:rsidRPr="00692A00">
          <w:rPr>
            <w:rStyle w:val="Hyperlink"/>
            <w:rFonts w:ascii="Minion Pro" w:hAnsi="Minion Pro"/>
            <w:noProof/>
          </w:rPr>
          <w:t>File Organisation and Processing</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04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13</w:t>
        </w:r>
        <w:r w:rsidR="00874B9B" w:rsidRPr="00692A00">
          <w:rPr>
            <w:rStyle w:val="Hyperlink"/>
            <w:rFonts w:ascii="Minion Pro" w:hAnsi="Minion Pro"/>
            <w:webHidden/>
          </w:rPr>
          <w:fldChar w:fldCharType="end"/>
        </w:r>
      </w:hyperlink>
    </w:p>
    <w:p w14:paraId="37D2F74C" w14:textId="3461AA16" w:rsidR="00874B9B" w:rsidRPr="00692A00" w:rsidRDefault="001F1991" w:rsidP="00692A00">
      <w:pPr>
        <w:pStyle w:val="TOC1"/>
        <w:tabs>
          <w:tab w:val="left" w:pos="660"/>
          <w:tab w:val="right" w:leader="dot" w:pos="10456"/>
        </w:tabs>
        <w:rPr>
          <w:rStyle w:val="Hyperlink"/>
          <w:rFonts w:ascii="Minion Pro" w:hAnsi="Minion Pro"/>
        </w:rPr>
      </w:pPr>
      <w:hyperlink w:anchor="_Toc8748205" w:history="1">
        <w:r w:rsidR="00874B9B" w:rsidRPr="00692A00">
          <w:rPr>
            <w:rStyle w:val="Hyperlink"/>
            <w:rFonts w:ascii="Minion Pro" w:hAnsi="Minion Pro"/>
            <w:noProof/>
          </w:rPr>
          <w:t>2.5.0</w:t>
        </w:r>
        <w:r w:rsidR="00874B9B" w:rsidRPr="00692A00">
          <w:rPr>
            <w:rStyle w:val="Hyperlink"/>
            <w:rFonts w:ascii="Minion Pro" w:hAnsi="Minion Pro"/>
          </w:rPr>
          <w:tab/>
        </w:r>
        <w:r w:rsidR="00874B9B" w:rsidRPr="00692A00">
          <w:rPr>
            <w:rStyle w:val="Hyperlink"/>
            <w:rFonts w:ascii="Minion Pro" w:hAnsi="Minion Pro"/>
            <w:noProof/>
          </w:rPr>
          <w:t>Algorithms for Data Transformation</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05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14</w:t>
        </w:r>
        <w:r w:rsidR="00874B9B" w:rsidRPr="00692A00">
          <w:rPr>
            <w:rStyle w:val="Hyperlink"/>
            <w:rFonts w:ascii="Minion Pro" w:hAnsi="Minion Pro"/>
            <w:webHidden/>
          </w:rPr>
          <w:fldChar w:fldCharType="end"/>
        </w:r>
      </w:hyperlink>
    </w:p>
    <w:p w14:paraId="62712489" w14:textId="5B6D426A" w:rsidR="00874B9B" w:rsidRPr="00692A00" w:rsidRDefault="001F1991" w:rsidP="00692A00">
      <w:pPr>
        <w:pStyle w:val="TOC1"/>
        <w:tabs>
          <w:tab w:val="left" w:pos="660"/>
          <w:tab w:val="right" w:leader="dot" w:pos="10456"/>
        </w:tabs>
        <w:rPr>
          <w:rStyle w:val="Hyperlink"/>
          <w:rFonts w:ascii="Minion Pro" w:hAnsi="Minion Pro"/>
        </w:rPr>
      </w:pPr>
      <w:hyperlink w:anchor="_Toc8748210" w:history="1">
        <w:r w:rsidR="00874B9B" w:rsidRPr="00692A00">
          <w:rPr>
            <w:rStyle w:val="Hyperlink"/>
            <w:rFonts w:ascii="Minion Pro" w:hAnsi="Minion Pro"/>
            <w:noProof/>
          </w:rPr>
          <w:t>2.6.0</w:t>
        </w:r>
        <w:r w:rsidR="00874B9B" w:rsidRPr="00692A00">
          <w:rPr>
            <w:rStyle w:val="Hyperlink"/>
            <w:rFonts w:ascii="Minion Pro" w:hAnsi="Minion Pro"/>
          </w:rPr>
          <w:tab/>
        </w:r>
        <w:r w:rsidR="00874B9B" w:rsidRPr="00692A00">
          <w:rPr>
            <w:rStyle w:val="Hyperlink"/>
            <w:rFonts w:ascii="Minion Pro" w:hAnsi="Minion Pro"/>
            <w:noProof/>
          </w:rPr>
          <w:t>Class Definitions and Details of Object Methods</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10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21</w:t>
        </w:r>
        <w:r w:rsidR="00874B9B" w:rsidRPr="00692A00">
          <w:rPr>
            <w:rStyle w:val="Hyperlink"/>
            <w:rFonts w:ascii="Minion Pro" w:hAnsi="Minion Pro"/>
            <w:webHidden/>
          </w:rPr>
          <w:fldChar w:fldCharType="end"/>
        </w:r>
      </w:hyperlink>
    </w:p>
    <w:p w14:paraId="299382B9" w14:textId="068377C4" w:rsidR="00874B9B" w:rsidRPr="00692A00" w:rsidRDefault="001F1991" w:rsidP="00692A00">
      <w:pPr>
        <w:pStyle w:val="TOC1"/>
        <w:tabs>
          <w:tab w:val="left" w:pos="660"/>
          <w:tab w:val="right" w:leader="dot" w:pos="10456"/>
        </w:tabs>
        <w:rPr>
          <w:rStyle w:val="Hyperlink"/>
          <w:rFonts w:ascii="Minion Pro" w:hAnsi="Minion Pro"/>
        </w:rPr>
      </w:pPr>
      <w:hyperlink w:anchor="_Toc8748211" w:history="1">
        <w:r w:rsidR="00874B9B" w:rsidRPr="00692A00">
          <w:rPr>
            <w:rStyle w:val="Hyperlink"/>
            <w:rFonts w:ascii="Minion Pro" w:hAnsi="Minion Pro"/>
            <w:noProof/>
          </w:rPr>
          <w:t>2.7.0</w:t>
        </w:r>
        <w:r w:rsidR="00874B9B" w:rsidRPr="00692A00">
          <w:rPr>
            <w:rStyle w:val="Hyperlink"/>
            <w:rFonts w:ascii="Minion Pro" w:hAnsi="Minion Pro"/>
          </w:rPr>
          <w:tab/>
        </w:r>
        <w:r w:rsidR="00874B9B" w:rsidRPr="00692A00">
          <w:rPr>
            <w:rStyle w:val="Hyperlink"/>
            <w:rFonts w:ascii="Minion Pro" w:hAnsi="Minion Pro"/>
            <w:noProof/>
          </w:rPr>
          <w:t>User Interface for Planned Data Capture and Entry</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11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23</w:t>
        </w:r>
        <w:r w:rsidR="00874B9B" w:rsidRPr="00692A00">
          <w:rPr>
            <w:rStyle w:val="Hyperlink"/>
            <w:rFonts w:ascii="Minion Pro" w:hAnsi="Minion Pro"/>
            <w:webHidden/>
          </w:rPr>
          <w:fldChar w:fldCharType="end"/>
        </w:r>
      </w:hyperlink>
    </w:p>
    <w:p w14:paraId="1B0ABCB7" w14:textId="16A76642" w:rsidR="00874B9B" w:rsidRPr="00692A00" w:rsidRDefault="001F1991" w:rsidP="00692A00">
      <w:pPr>
        <w:pStyle w:val="TOC1"/>
        <w:tabs>
          <w:tab w:val="left" w:pos="660"/>
          <w:tab w:val="right" w:leader="dot" w:pos="10456"/>
        </w:tabs>
        <w:rPr>
          <w:rStyle w:val="Hyperlink"/>
          <w:rFonts w:ascii="Minion Pro" w:hAnsi="Minion Pro"/>
        </w:rPr>
      </w:pPr>
      <w:hyperlink w:anchor="_Toc8748212" w:history="1">
        <w:r w:rsidR="00874B9B" w:rsidRPr="00692A00">
          <w:rPr>
            <w:rStyle w:val="Hyperlink"/>
            <w:rFonts w:ascii="Minion Pro" w:hAnsi="Minion Pro"/>
            <w:noProof/>
          </w:rPr>
          <w:t>2.8.0</w:t>
        </w:r>
        <w:r w:rsidR="00874B9B" w:rsidRPr="00692A00">
          <w:rPr>
            <w:rStyle w:val="Hyperlink"/>
            <w:rFonts w:ascii="Minion Pro" w:hAnsi="Minion Pro"/>
          </w:rPr>
          <w:tab/>
        </w:r>
        <w:r w:rsidR="00874B9B" w:rsidRPr="00692A00">
          <w:rPr>
            <w:rStyle w:val="Hyperlink"/>
            <w:rFonts w:ascii="Minion Pro" w:hAnsi="Minion Pro"/>
            <w:noProof/>
          </w:rPr>
          <w:t>Annotated User Interface for Planned Valid Outputs</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12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25</w:t>
        </w:r>
        <w:r w:rsidR="00874B9B" w:rsidRPr="00692A00">
          <w:rPr>
            <w:rStyle w:val="Hyperlink"/>
            <w:rFonts w:ascii="Minion Pro" w:hAnsi="Minion Pro"/>
            <w:webHidden/>
          </w:rPr>
          <w:fldChar w:fldCharType="end"/>
        </w:r>
      </w:hyperlink>
    </w:p>
    <w:p w14:paraId="05F6733A" w14:textId="368C06AC" w:rsidR="00874B9B" w:rsidRPr="00692A00" w:rsidRDefault="001F1991" w:rsidP="00692A00">
      <w:pPr>
        <w:pStyle w:val="TOC1"/>
        <w:tabs>
          <w:tab w:val="left" w:pos="660"/>
          <w:tab w:val="right" w:leader="dot" w:pos="10456"/>
        </w:tabs>
        <w:rPr>
          <w:rStyle w:val="Hyperlink"/>
          <w:rFonts w:ascii="Minion Pro" w:hAnsi="Minion Pro"/>
        </w:rPr>
      </w:pPr>
      <w:hyperlink w:anchor="_Toc8748213" w:history="1">
        <w:r w:rsidR="00874B9B" w:rsidRPr="00692A00">
          <w:rPr>
            <w:rStyle w:val="Hyperlink"/>
            <w:rFonts w:ascii="Minion Pro" w:hAnsi="Minion Pro"/>
            <w:noProof/>
          </w:rPr>
          <w:t>2.9.0</w:t>
        </w:r>
        <w:r w:rsidR="00874B9B" w:rsidRPr="00692A00">
          <w:rPr>
            <w:rStyle w:val="Hyperlink"/>
            <w:rFonts w:ascii="Minion Pro" w:hAnsi="Minion Pro"/>
          </w:rPr>
          <w:tab/>
        </w:r>
        <w:r w:rsidR="00874B9B" w:rsidRPr="00692A00">
          <w:rPr>
            <w:rStyle w:val="Hyperlink"/>
            <w:rFonts w:ascii="Minion Pro" w:hAnsi="Minion Pro"/>
            <w:noProof/>
          </w:rPr>
          <w:t>Measures for Security and Integrity of the Data</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13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26</w:t>
        </w:r>
        <w:r w:rsidR="00874B9B" w:rsidRPr="00692A00">
          <w:rPr>
            <w:rStyle w:val="Hyperlink"/>
            <w:rFonts w:ascii="Minion Pro" w:hAnsi="Minion Pro"/>
            <w:webHidden/>
          </w:rPr>
          <w:fldChar w:fldCharType="end"/>
        </w:r>
      </w:hyperlink>
    </w:p>
    <w:p w14:paraId="0F7C50A2" w14:textId="213C26E1" w:rsidR="00874B9B" w:rsidRPr="00692A00" w:rsidRDefault="001F1991" w:rsidP="00692A00">
      <w:pPr>
        <w:pStyle w:val="TOC1"/>
        <w:tabs>
          <w:tab w:val="left" w:pos="660"/>
          <w:tab w:val="right" w:leader="dot" w:pos="10456"/>
        </w:tabs>
        <w:rPr>
          <w:rStyle w:val="Hyperlink"/>
          <w:rFonts w:ascii="Minion Pro" w:hAnsi="Minion Pro"/>
        </w:rPr>
      </w:pPr>
      <w:hyperlink w:anchor="_Toc8748215" w:history="1">
        <w:r w:rsidR="00874B9B" w:rsidRPr="00692A00">
          <w:rPr>
            <w:rStyle w:val="Hyperlink"/>
            <w:rFonts w:ascii="Minion Pro" w:hAnsi="Minion Pro"/>
            <w:noProof/>
          </w:rPr>
          <w:t>2.10.0</w:t>
        </w:r>
        <w:r w:rsidR="00874B9B" w:rsidRPr="00692A00">
          <w:rPr>
            <w:rStyle w:val="Hyperlink"/>
            <w:rFonts w:ascii="Minion Pro" w:hAnsi="Minion Pro"/>
          </w:rPr>
          <w:tab/>
        </w:r>
        <w:r w:rsidR="00874B9B" w:rsidRPr="00692A00">
          <w:rPr>
            <w:rStyle w:val="Hyperlink"/>
            <w:rFonts w:ascii="Minion Pro" w:hAnsi="Minion Pro"/>
            <w:noProof/>
          </w:rPr>
          <w:t>Measures for System Security</w:t>
        </w:r>
        <w:r w:rsidR="00874B9B" w:rsidRPr="00692A00">
          <w:rPr>
            <w:rStyle w:val="Hyperlink"/>
            <w:rFonts w:ascii="Minion Pro" w:hAnsi="Minion Pro"/>
            <w:webHidden/>
          </w:rPr>
          <w:tab/>
        </w:r>
        <w:r w:rsidR="00874B9B" w:rsidRPr="00692A00">
          <w:rPr>
            <w:rStyle w:val="Hyperlink"/>
            <w:rFonts w:ascii="Minion Pro" w:hAnsi="Minion Pro"/>
            <w:webHidden/>
          </w:rPr>
          <w:fldChar w:fldCharType="begin"/>
        </w:r>
        <w:r w:rsidR="00874B9B" w:rsidRPr="00692A00">
          <w:rPr>
            <w:rStyle w:val="Hyperlink"/>
            <w:rFonts w:ascii="Minion Pro" w:hAnsi="Minion Pro"/>
            <w:webHidden/>
          </w:rPr>
          <w:instrText xml:space="preserve"> PAGEREF _Toc8748215 \h </w:instrText>
        </w:r>
        <w:r w:rsidR="00874B9B" w:rsidRPr="00692A00">
          <w:rPr>
            <w:rStyle w:val="Hyperlink"/>
            <w:rFonts w:ascii="Minion Pro" w:hAnsi="Minion Pro"/>
            <w:webHidden/>
          </w:rPr>
        </w:r>
        <w:r w:rsidR="00874B9B" w:rsidRPr="00692A00">
          <w:rPr>
            <w:rStyle w:val="Hyperlink"/>
            <w:rFonts w:ascii="Minion Pro" w:hAnsi="Minion Pro"/>
            <w:webHidden/>
          </w:rPr>
          <w:fldChar w:fldCharType="separate"/>
        </w:r>
        <w:r w:rsidR="00874B9B" w:rsidRPr="00692A00">
          <w:rPr>
            <w:rStyle w:val="Hyperlink"/>
            <w:rFonts w:ascii="Minion Pro" w:hAnsi="Minion Pro"/>
            <w:webHidden/>
          </w:rPr>
          <w:t>27</w:t>
        </w:r>
        <w:r w:rsidR="00874B9B" w:rsidRPr="00692A00">
          <w:rPr>
            <w:rStyle w:val="Hyperlink"/>
            <w:rFonts w:ascii="Minion Pro" w:hAnsi="Minion Pro"/>
            <w:webHidden/>
          </w:rPr>
          <w:fldChar w:fldCharType="end"/>
        </w:r>
      </w:hyperlink>
    </w:p>
    <w:p w14:paraId="7CEF227B" w14:textId="584F391D" w:rsidR="00A6483A" w:rsidRPr="001F33C9" w:rsidRDefault="00874B9B" w:rsidP="001F33C9">
      <w:pPr>
        <w:pStyle w:val="Body"/>
      </w:pPr>
      <w:r>
        <w:fldChar w:fldCharType="end"/>
      </w:r>
      <w:bookmarkStart w:id="12" w:name="_Toc528922454"/>
      <w:bookmarkStart w:id="13" w:name="_GoBack"/>
      <w:bookmarkEnd w:id="13"/>
      <w:r w:rsidR="00A6483A">
        <w:br w:type="page"/>
      </w:r>
    </w:p>
    <w:sdt>
      <w:sdtPr>
        <w:rPr>
          <w:rFonts w:asciiTheme="minorHAnsi" w:eastAsiaTheme="minorHAnsi" w:hAnsiTheme="minorHAnsi" w:cstheme="minorBidi"/>
          <w:color w:val="auto"/>
          <w:sz w:val="22"/>
          <w:szCs w:val="22"/>
        </w:rPr>
        <w:id w:val="-1151202677"/>
        <w:docPartObj>
          <w:docPartGallery w:val="Bibliographies"/>
          <w:docPartUnique/>
        </w:docPartObj>
      </w:sdtPr>
      <w:sdtEndPr/>
      <w:sdtContent>
        <w:p w14:paraId="56825F96" w14:textId="77777777" w:rsidR="001945D1" w:rsidRPr="001945D1" w:rsidRDefault="001945D1">
          <w:pPr>
            <w:pStyle w:val="Heading1"/>
            <w:rPr>
              <w:rStyle w:val="SubHeadingChar"/>
              <w:color w:val="000000" w:themeColor="text1"/>
            </w:rPr>
          </w:pPr>
          <w:r w:rsidRPr="001945D1">
            <w:rPr>
              <w:rStyle w:val="SubHeadingChar"/>
              <w:color w:val="000000" w:themeColor="text1"/>
            </w:rPr>
            <w:t>References</w:t>
          </w:r>
        </w:p>
        <w:sdt>
          <w:sdtPr>
            <w:id w:val="-573587230"/>
            <w:bibliography/>
          </w:sdtPr>
          <w:sdtEndPr/>
          <w:sdtContent>
            <w:p w14:paraId="6299D2AF" w14:textId="47C0CB8B" w:rsidR="001945D1" w:rsidRDefault="001945D1" w:rsidP="005F271E">
              <w:r>
                <w:fldChar w:fldCharType="begin"/>
              </w:r>
              <w:r>
                <w:instrText xml:space="preserve"> BIBLIOGRAPHY </w:instrText>
              </w:r>
              <w:r>
                <w:fldChar w:fldCharType="separate"/>
              </w:r>
              <w:r w:rsidR="005F271E">
                <w:rPr>
                  <w:b/>
                  <w:bCs/>
                  <w:noProof/>
                  <w:lang w:val="en-US"/>
                </w:rPr>
                <w:t>There are no sources in the current document.</w:t>
              </w:r>
              <w:r>
                <w:rPr>
                  <w:b/>
                  <w:bCs/>
                  <w:noProof/>
                </w:rPr>
                <w:fldChar w:fldCharType="end"/>
              </w:r>
            </w:p>
          </w:sdtContent>
        </w:sdt>
      </w:sdtContent>
    </w:sdt>
    <w:p w14:paraId="0029A351" w14:textId="50537FD1" w:rsidR="00560501" w:rsidRDefault="00560501" w:rsidP="00560501">
      <w:pPr>
        <w:pStyle w:val="SubHeading"/>
      </w:pPr>
      <w:r>
        <w:br w:type="page"/>
      </w:r>
    </w:p>
    <w:p w14:paraId="5DBDDE11" w14:textId="77777777" w:rsidR="00203FBC" w:rsidRDefault="00203FBC" w:rsidP="00203FBC">
      <w:pPr>
        <w:pStyle w:val="SubHeading"/>
        <w:ind w:left="720"/>
      </w:pPr>
    </w:p>
    <w:p w14:paraId="7D0AD339" w14:textId="286E87BD" w:rsidR="002757C6" w:rsidRDefault="0071768C" w:rsidP="00F04396">
      <w:pPr>
        <w:pStyle w:val="SubHeading"/>
        <w:numPr>
          <w:ilvl w:val="1"/>
          <w:numId w:val="22"/>
        </w:numPr>
      </w:pPr>
      <w:bookmarkStart w:id="14" w:name="_Toc8748194"/>
      <w:r>
        <w:t>Overall System Design</w:t>
      </w:r>
      <w:bookmarkEnd w:id="12"/>
      <w:bookmarkEnd w:id="14"/>
    </w:p>
    <w:p w14:paraId="3E40A8BC" w14:textId="7D340179" w:rsidR="003B3E1B" w:rsidRDefault="00650DC8" w:rsidP="003B3E1B">
      <w:pPr>
        <w:pStyle w:val="Body"/>
      </w:pPr>
      <w:r>
        <w:t>In order to make the development of my program as straightforward as possible, I have decomposed the overall problem into smaller problems that I will be able to deal with individually.</w:t>
      </w:r>
      <w:r w:rsidR="003B3E1B">
        <w:t xml:space="preserve"> </w:t>
      </w:r>
      <w:r w:rsidR="00B067D1">
        <w:t>After completing each section, I will test to ensure that all components function as intended, and only then move on to the next section.</w:t>
      </w:r>
    </w:p>
    <w:p w14:paraId="42B4511D" w14:textId="666FCE0B" w:rsidR="0014767E" w:rsidRDefault="003B3E1B" w:rsidP="00C907C0">
      <w:pPr>
        <w:pStyle w:val="sub-subheading"/>
      </w:pPr>
      <w:r>
        <w:t>Stage 1:</w:t>
      </w:r>
    </w:p>
    <w:p w14:paraId="57E2F8C7" w14:textId="52F6DE03" w:rsidR="00D60A9B" w:rsidRDefault="006B320D" w:rsidP="00031B8F">
      <w:pPr>
        <w:pStyle w:val="Body"/>
      </w:pPr>
      <w:r>
        <w:t xml:space="preserve">Firstly, I had to develop the classes required for the game to work logically. This involved me creating </w:t>
      </w:r>
      <w:r w:rsidR="00B067D1">
        <w:t xml:space="preserve">the following </w:t>
      </w:r>
      <w:r>
        <w:t>classes: tile</w:t>
      </w:r>
      <w:r w:rsidR="00B067D1">
        <w:t xml:space="preserve">, board, piece </w:t>
      </w:r>
      <w:r>
        <w:t>(abstract with extensions for each type of piece), and an aggregated class</w:t>
      </w:r>
      <w:r w:rsidR="00B067D1">
        <w:t xml:space="preserve"> -</w:t>
      </w:r>
      <w:r>
        <w:t xml:space="preserve"> game.</w:t>
      </w:r>
      <w:r w:rsidR="00EF18E2">
        <w:t xml:space="preserve"> </w:t>
      </w:r>
      <w:r w:rsidR="00F47EC4">
        <w:t>In mapping out the methods required to develop the board class</w:t>
      </w:r>
      <w:r w:rsidR="00EF18E2">
        <w:t xml:space="preserve">, I discovered that I </w:t>
      </w:r>
      <w:r w:rsidR="00C54C80">
        <w:t xml:space="preserve">would also have </w:t>
      </w:r>
      <w:r w:rsidR="00EF18E2">
        <w:t>to create a class for a type of board that is n</w:t>
      </w:r>
      <w:r w:rsidR="00C53562">
        <w:t>ot necessarily a legal position</w:t>
      </w:r>
      <w:r w:rsidR="0002677B">
        <w:t>,</w:t>
      </w:r>
      <w:r w:rsidR="00EF18E2">
        <w:t xml:space="preserve"> in order to test whether a </w:t>
      </w:r>
      <w:r w:rsidR="008C6F78">
        <w:t xml:space="preserve">position (and hence </w:t>
      </w:r>
      <w:r w:rsidR="00EF18E2">
        <w:t>move</w:t>
      </w:r>
      <w:r w:rsidR="008C6F78">
        <w:t>)</w:t>
      </w:r>
      <w:r w:rsidR="00EF18E2">
        <w:t xml:space="preserve"> is legal or not, I called this class “GhostBoard” since it effectively was the ghost of an already existing board. </w:t>
      </w:r>
    </w:p>
    <w:p w14:paraId="3D54662D" w14:textId="7F96794F" w:rsidR="0014767E" w:rsidRDefault="0035200A" w:rsidP="00031B8F">
      <w:pPr>
        <w:pStyle w:val="Body"/>
      </w:pPr>
      <w:r>
        <w:rPr>
          <w:noProof/>
          <w:lang w:eastAsia="en-GB"/>
        </w:rPr>
        <w:drawing>
          <wp:anchor distT="0" distB="0" distL="114300" distR="114300" simplePos="0" relativeHeight="251658240" behindDoc="0" locked="0" layoutInCell="1" allowOverlap="1" wp14:anchorId="3409FF34" wp14:editId="1C8E166B">
            <wp:simplePos x="0" y="0"/>
            <wp:positionH relativeFrom="column">
              <wp:posOffset>917575</wp:posOffset>
            </wp:positionH>
            <wp:positionV relativeFrom="paragraph">
              <wp:posOffset>168275</wp:posOffset>
            </wp:positionV>
            <wp:extent cx="2019300" cy="2265680"/>
            <wp:effectExtent l="0" t="0" r="0" b="127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b="3288"/>
                    <a:stretch/>
                  </pic:blipFill>
                  <pic:spPr bwMode="auto">
                    <a:xfrm>
                      <a:off x="0" y="0"/>
                      <a:ext cx="201930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7216" behindDoc="0" locked="0" layoutInCell="1" allowOverlap="1" wp14:anchorId="0C9CD910" wp14:editId="11FECEA8">
            <wp:simplePos x="0" y="0"/>
            <wp:positionH relativeFrom="column">
              <wp:posOffset>3312160</wp:posOffset>
            </wp:positionH>
            <wp:positionV relativeFrom="paragraph">
              <wp:posOffset>167005</wp:posOffset>
            </wp:positionV>
            <wp:extent cx="2019300" cy="227647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1" r="3180"/>
                    <a:stretch/>
                  </pic:blipFill>
                  <pic:spPr bwMode="auto">
                    <a:xfrm>
                      <a:off x="0" y="0"/>
                      <a:ext cx="2019300" cy="22764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7413C694" w14:textId="77777777" w:rsidR="0014767E" w:rsidRDefault="0014767E" w:rsidP="00031B8F">
      <w:pPr>
        <w:pStyle w:val="Body"/>
      </w:pPr>
    </w:p>
    <w:p w14:paraId="5C179B3C" w14:textId="77777777" w:rsidR="0014767E" w:rsidRDefault="0014767E" w:rsidP="000829CD">
      <w:pPr>
        <w:pStyle w:val="sub-subheading"/>
      </w:pPr>
    </w:p>
    <w:p w14:paraId="6C18EEB3" w14:textId="77777777" w:rsidR="0014767E" w:rsidRDefault="0014767E" w:rsidP="000829CD">
      <w:pPr>
        <w:pStyle w:val="sub-subheading"/>
      </w:pPr>
    </w:p>
    <w:p w14:paraId="06C80D5C" w14:textId="77777777" w:rsidR="0014767E" w:rsidRDefault="0014767E" w:rsidP="000829CD">
      <w:pPr>
        <w:pStyle w:val="sub-subheading"/>
      </w:pPr>
    </w:p>
    <w:p w14:paraId="6A633242" w14:textId="77777777" w:rsidR="0014767E" w:rsidRDefault="0014767E" w:rsidP="000829CD">
      <w:pPr>
        <w:pStyle w:val="sub-subheading"/>
      </w:pPr>
    </w:p>
    <w:p w14:paraId="76EFB7B6" w14:textId="398DEE47" w:rsidR="0014767E" w:rsidRDefault="0014767E" w:rsidP="000829CD">
      <w:pPr>
        <w:pStyle w:val="sub-subheading"/>
      </w:pPr>
    </w:p>
    <w:p w14:paraId="3F7B5BBE" w14:textId="77777777" w:rsidR="003069A8" w:rsidRDefault="003069A8" w:rsidP="007F7DA9">
      <w:pPr>
        <w:pStyle w:val="Body"/>
      </w:pPr>
    </w:p>
    <w:p w14:paraId="69FABC0C" w14:textId="77777777" w:rsidR="003069A8" w:rsidRPr="0002677B" w:rsidRDefault="003069A8" w:rsidP="007F7DA9">
      <w:pPr>
        <w:pStyle w:val="Body"/>
      </w:pPr>
    </w:p>
    <w:p w14:paraId="077E7559" w14:textId="6B10C855" w:rsidR="0079456A" w:rsidRDefault="0002677B" w:rsidP="007F7DA9">
      <w:pPr>
        <w:pStyle w:val="Body"/>
      </w:pPr>
      <w:r>
        <w:t>I will use this implementation as an opportunity to test my program through playing the game locally through the debug window, I will be able to ensure that all of the methods in the main engine classes function as intended, and run unit tests to ensure that the game logic is programmed correctly (the screenshots above are of a prototype version of my program runn</w:t>
      </w:r>
      <w:r w:rsidRPr="00D42639">
        <w:t>ing in the</w:t>
      </w:r>
      <w:r>
        <w:t xml:space="preserve"> debug window of Visual Studio 2019).</w:t>
      </w:r>
      <w:r w:rsidR="00A73209">
        <w:t xml:space="preserve"> </w:t>
      </w:r>
      <w:r w:rsidR="0079456A">
        <w:br w:type="page"/>
      </w:r>
    </w:p>
    <w:p w14:paraId="02EAFBEB" w14:textId="4A2BA5A5" w:rsidR="000829CD" w:rsidRDefault="000829CD" w:rsidP="000829CD">
      <w:pPr>
        <w:pStyle w:val="sub-subheading"/>
      </w:pPr>
      <w:r>
        <w:lastRenderedPageBreak/>
        <w:t>Stage 2:</w:t>
      </w:r>
    </w:p>
    <w:p w14:paraId="694B523F" w14:textId="56ACF3D0" w:rsidR="00A73209" w:rsidRDefault="00A73209" w:rsidP="000829CD">
      <w:pPr>
        <w:pStyle w:val="Body"/>
      </w:pPr>
      <w:r>
        <w:t>The next stage of the design of my solution was developing a graphical user-interface for the user to interact with program through. I believe that the most efficient and manageable solution will involve designing a set of “GUI” classes, that would each be capable of showing a component of a chess game as a control on a windows form. I expect to have to create the following classes: board, pieces, held-piece, move-list, and clock</w:t>
      </w:r>
      <w:r w:rsidR="00FA6303">
        <w:t>.</w:t>
      </w:r>
      <w:r>
        <w:t xml:space="preserve"> </w:t>
      </w:r>
    </w:p>
    <w:p w14:paraId="74DB5562" w14:textId="16E05087" w:rsidR="0079456A" w:rsidRDefault="0079456A" w:rsidP="000829CD">
      <w:pPr>
        <w:pStyle w:val="Body"/>
      </w:pPr>
      <w:r>
        <w:rPr>
          <w:noProof/>
          <w:lang w:eastAsia="en-GB"/>
        </w:rPr>
        <w:drawing>
          <wp:inline distT="0" distB="0" distL="0" distR="0" wp14:anchorId="367DFE25" wp14:editId="774AB6F4">
            <wp:extent cx="6645910" cy="38569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45910" cy="3856990"/>
                    </a:xfrm>
                    <a:prstGeom prst="rect">
                      <a:avLst/>
                    </a:prstGeom>
                  </pic:spPr>
                </pic:pic>
              </a:graphicData>
            </a:graphic>
          </wp:inline>
        </w:drawing>
      </w:r>
    </w:p>
    <w:p w14:paraId="5F3B0D63" w14:textId="2D7A1E5F" w:rsidR="000E4198" w:rsidRDefault="000E4198" w:rsidP="0079456A">
      <w:pPr>
        <w:pStyle w:val="Body"/>
      </w:pPr>
      <w:r>
        <w:t>(This is a prototype of the GUI components added to a windows form).</w:t>
      </w:r>
    </w:p>
    <w:p w14:paraId="1F4347F6" w14:textId="69A41A1B" w:rsidR="005A5DA2" w:rsidRDefault="000E4198" w:rsidP="0079456A">
      <w:pPr>
        <w:pStyle w:val="Body"/>
      </w:pPr>
      <w:r>
        <w:t xml:space="preserve">One of the previously stated objectives of my solution is to make the program as interactive, and intuitive as possible. </w:t>
      </w:r>
      <w:r w:rsidR="009F7DC6">
        <w:t>Therefore,</w:t>
      </w:r>
      <w:r>
        <w:t xml:space="preserve"> when designing each of the GUI classes, I will ensure that </w:t>
      </w:r>
      <w:r w:rsidR="002E5E2E">
        <w:t>there are methods that will support these objectives, I expect this to include: the ability to change the colours of the tiles, showing legal moves or not, showing the selected piece, showing check indicators etc.</w:t>
      </w:r>
    </w:p>
    <w:p w14:paraId="2B045EE1" w14:textId="3386EF7D" w:rsidR="004B1D6F" w:rsidRDefault="004B1D6F" w:rsidP="0079456A">
      <w:pPr>
        <w:pStyle w:val="Body"/>
      </w:pPr>
      <w:r>
        <w:t>Below I have shown two prototypes of how I intend the GUI and settings components to look in my solution.</w:t>
      </w:r>
    </w:p>
    <w:p w14:paraId="0C92474C" w14:textId="222848E5" w:rsidR="0079456A" w:rsidRDefault="005A5DA2" w:rsidP="0079456A">
      <w:pPr>
        <w:pStyle w:val="Body"/>
      </w:pPr>
      <w:r>
        <w:rPr>
          <w:noProof/>
          <w:lang w:eastAsia="en-GB"/>
        </w:rPr>
        <w:lastRenderedPageBreak/>
        <w:drawing>
          <wp:inline distT="0" distB="0" distL="0" distR="0" wp14:anchorId="7E8137C1" wp14:editId="0859AA20">
            <wp:extent cx="6645910" cy="38544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45910" cy="3854450"/>
                    </a:xfrm>
                    <a:prstGeom prst="rect">
                      <a:avLst/>
                    </a:prstGeom>
                  </pic:spPr>
                </pic:pic>
              </a:graphicData>
            </a:graphic>
          </wp:inline>
        </w:drawing>
      </w:r>
      <w:r w:rsidR="0079456A">
        <w:t xml:space="preserve"> </w:t>
      </w:r>
    </w:p>
    <w:p w14:paraId="2492CF19" w14:textId="6EDD7935" w:rsidR="005A5DA2" w:rsidRDefault="004B1D6F" w:rsidP="00452793">
      <w:pPr>
        <w:pStyle w:val="Body"/>
      </w:pPr>
      <w:r>
        <w:t>To allow the user to change preferences for the GUI easily, I will include these options in the settings page of the program.</w:t>
      </w:r>
    </w:p>
    <w:p w14:paraId="28A7E29F" w14:textId="0E7DF268" w:rsidR="00F2697D" w:rsidRDefault="00F2697D" w:rsidP="00452793">
      <w:pPr>
        <w:pStyle w:val="Body"/>
      </w:pPr>
      <w:r>
        <w:rPr>
          <w:noProof/>
          <w:lang w:eastAsia="en-GB"/>
        </w:rPr>
        <w:drawing>
          <wp:inline distT="0" distB="0" distL="0" distR="0" wp14:anchorId="10C93F8C" wp14:editId="72E04E49">
            <wp:extent cx="6645910" cy="385064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645910" cy="3850640"/>
                    </a:xfrm>
                    <a:prstGeom prst="rect">
                      <a:avLst/>
                    </a:prstGeom>
                  </pic:spPr>
                </pic:pic>
              </a:graphicData>
            </a:graphic>
          </wp:inline>
        </w:drawing>
      </w:r>
    </w:p>
    <w:p w14:paraId="62BABE95" w14:textId="77777777" w:rsidR="00F2697D" w:rsidRDefault="00F2697D">
      <w:pPr>
        <w:rPr>
          <w:rFonts w:ascii="Minion Pro" w:hAnsi="Minion Pro"/>
          <w:b/>
        </w:rPr>
      </w:pPr>
      <w:r>
        <w:br w:type="page"/>
      </w:r>
    </w:p>
    <w:p w14:paraId="4047445A" w14:textId="5D8AE657" w:rsidR="00F562DE" w:rsidRDefault="00F562DE" w:rsidP="00F562DE">
      <w:pPr>
        <w:pStyle w:val="sub-subheading"/>
      </w:pPr>
      <w:r>
        <w:lastRenderedPageBreak/>
        <w:t>Stage 3:</w:t>
      </w:r>
    </w:p>
    <w:p w14:paraId="34B386BA" w14:textId="720E6D37" w:rsidR="004B1D6F" w:rsidRDefault="000C091D" w:rsidP="004B1D6F">
      <w:pPr>
        <w:pStyle w:val="Body"/>
      </w:pPr>
      <w:r>
        <w:t>The next stage in the development of my program is developing the engine that will analyse a position and heuristically determine the best move from that position.</w:t>
      </w:r>
      <w:r w:rsidR="0035200A">
        <w:t xml:space="preserve"> I plan to either use the Monte-Carlo tree search algorithm, or the Minimax algorithm. Both algorithms will provide essentially the same functionality, however the Monte-Carlo tree search will likely prove to be more efficient, since computer resources are limited in the development of my program</w:t>
      </w:r>
      <w:r w:rsidR="0035200A">
        <w:rPr>
          <w:rStyle w:val="FootnoteReference"/>
        </w:rPr>
        <w:footnoteReference w:id="1"/>
      </w:r>
      <w:r w:rsidR="0035200A">
        <w:t xml:space="preserve">. </w:t>
      </w:r>
    </w:p>
    <w:p w14:paraId="2E80D72F" w14:textId="4330FFE9" w:rsidR="00D42639" w:rsidRPr="004B1D6F" w:rsidRDefault="00D42639" w:rsidP="004B1D6F">
      <w:pPr>
        <w:pStyle w:val="Body"/>
      </w:pPr>
      <w:r>
        <w:t xml:space="preserve">Both search algorithms will require me to implement evaluation functions to evaluate the board. </w:t>
      </w:r>
      <w:r w:rsidR="009F7DC6">
        <w:t>Furthermore,</w:t>
      </w:r>
      <w:r>
        <w:t xml:space="preserve"> the game and GUI classes will both need to be extended to support the engine. </w:t>
      </w:r>
      <w:r w:rsidR="009F7DC6">
        <w:t>The</w:t>
      </w:r>
      <w:r>
        <w:t xml:space="preserve"> game must allow the user to set-up a </w:t>
      </w:r>
      <w:r w:rsidR="009F7DC6">
        <w:t>match</w:t>
      </w:r>
      <w:r>
        <w:t xml:space="preserve"> against an engine and the GUI must remain responsive whilst the engine is running, whilst </w:t>
      </w:r>
      <w:r w:rsidR="009F7DC6">
        <w:t xml:space="preserve">also </w:t>
      </w:r>
      <w:r>
        <w:t>not letting the user interfere with the position whilst the engine is calculating a position.</w:t>
      </w:r>
    </w:p>
    <w:p w14:paraId="6CCEAC26" w14:textId="77777777" w:rsidR="00D42639" w:rsidRDefault="00D42639" w:rsidP="000842D0">
      <w:pPr>
        <w:pStyle w:val="Body"/>
      </w:pPr>
    </w:p>
    <w:p w14:paraId="671C7809" w14:textId="4EF750CF" w:rsidR="00000E70" w:rsidRPr="004A5030" w:rsidRDefault="00D42639" w:rsidP="000842D0">
      <w:pPr>
        <w:pStyle w:val="Body"/>
      </w:pPr>
      <w:r>
        <w:t xml:space="preserve">Finally, I will need to implement functionality that will allow the user to play games on a local area network. I intend to use the TCP/IP stack in implementing this functionality, operating through sockets in the local network. </w:t>
      </w:r>
      <w:r w:rsidR="009F7DC6">
        <w:t>Once again,</w:t>
      </w:r>
      <w:r>
        <w:t xml:space="preserve"> the GUI and game classes will need extension to support this feature. </w:t>
      </w:r>
      <w:r w:rsidR="00000E70">
        <w:br w:type="page"/>
      </w:r>
    </w:p>
    <w:p w14:paraId="4A35DBD1" w14:textId="77777777" w:rsidR="00BE2B92" w:rsidRPr="00BE2B92" w:rsidRDefault="00BE2B92" w:rsidP="00000E70">
      <w:pPr>
        <w:pStyle w:val="SubHeading"/>
      </w:pPr>
    </w:p>
    <w:p w14:paraId="5FB86279" w14:textId="61189486" w:rsidR="00DD2A0D" w:rsidRDefault="00887F89" w:rsidP="00F04396">
      <w:pPr>
        <w:pStyle w:val="SubHeading"/>
        <w:numPr>
          <w:ilvl w:val="1"/>
          <w:numId w:val="21"/>
        </w:numPr>
      </w:pPr>
      <w:bookmarkStart w:id="15" w:name="_Toc8748195"/>
      <w:r>
        <w:t>Description of the modular structure of the system</w:t>
      </w:r>
      <w:bookmarkEnd w:id="15"/>
      <w:r w:rsidR="004D48A2" w:rsidRPr="001E1964">
        <w:rPr>
          <w:rStyle w:val="sub-subheadingChar"/>
        </w:rPr>
        <w:br/>
      </w:r>
    </w:p>
    <w:bookmarkStart w:id="16" w:name="_Toc8748196"/>
    <w:bookmarkEnd w:id="16"/>
    <w:p w14:paraId="15D9F23E" w14:textId="77777777" w:rsidR="00DD2A0D" w:rsidRDefault="00DD2A0D" w:rsidP="00DD2A0D">
      <w:pPr>
        <w:pStyle w:val="SubHeading"/>
      </w:pPr>
      <w:r>
        <w:object w:dxaOrig="13946" w:dyaOrig="8503" w14:anchorId="58643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5pt;height:317pt" o:ole="">
            <v:imagedata r:id="rId13" o:title=""/>
          </v:shape>
          <o:OLEObject Type="Embed" ProgID="Visio.Drawing.11" ShapeID="_x0000_i1025" DrawAspect="Content" ObjectID="_1619381654" r:id="rId14"/>
        </w:object>
      </w:r>
    </w:p>
    <w:p w14:paraId="10BB1DD3" w14:textId="77777777" w:rsidR="00DD2A0D" w:rsidRDefault="00DD2A0D" w:rsidP="00DD2A0D">
      <w:pPr>
        <w:pStyle w:val="SubHeading"/>
      </w:pPr>
    </w:p>
    <w:p w14:paraId="4C70B5EF" w14:textId="780E250B" w:rsidR="000F5A4B" w:rsidRPr="000F5A4B" w:rsidRDefault="009F7DC6" w:rsidP="00DD2A0D">
      <w:pPr>
        <w:pStyle w:val="SubHeading"/>
      </w:pPr>
      <w:r>
        <w:t xml:space="preserve">                  </w:t>
      </w:r>
      <w:bookmarkStart w:id="17" w:name="_Toc8748197"/>
      <w:bookmarkEnd w:id="17"/>
      <w:r w:rsidR="00DD2A0D">
        <w:object w:dxaOrig="7809" w:dyaOrig="1602" w14:anchorId="4C1CCA8C">
          <v:shape id="_x0000_i1026" type="#_x0000_t75" style="width:389pt;height:79.5pt" o:ole="">
            <v:imagedata r:id="rId15" o:title=""/>
          </v:shape>
          <o:OLEObject Type="Embed" ProgID="Visio.Drawing.11" ShapeID="_x0000_i1026" DrawAspect="Content" ObjectID="_1619381655" r:id="rId16"/>
        </w:object>
      </w:r>
      <w:r w:rsidR="000F5A4B">
        <w:br w:type="page"/>
      </w:r>
    </w:p>
    <w:p w14:paraId="1B006A51" w14:textId="77777777" w:rsidR="000F5A4B" w:rsidRDefault="000F5A4B" w:rsidP="00000E70">
      <w:pPr>
        <w:pStyle w:val="SubHeading"/>
      </w:pPr>
      <w:bookmarkStart w:id="18" w:name="_Toc528922456"/>
    </w:p>
    <w:p w14:paraId="79FB6CC1" w14:textId="72312C95" w:rsidR="00000E70" w:rsidRDefault="00887F89" w:rsidP="00F04396">
      <w:pPr>
        <w:pStyle w:val="SubHeading"/>
        <w:numPr>
          <w:ilvl w:val="1"/>
          <w:numId w:val="20"/>
        </w:numPr>
      </w:pPr>
      <w:bookmarkStart w:id="19" w:name="_Toc8748198"/>
      <w:bookmarkEnd w:id="18"/>
      <w:r>
        <w:t>Definition of Data Requirements (Data Dictionary)</w:t>
      </w:r>
      <w:bookmarkEnd w:id="19"/>
    </w:p>
    <w:p w14:paraId="254CA89B" w14:textId="4384A286" w:rsidR="00C74E6C" w:rsidRPr="004069F2" w:rsidRDefault="009E048C" w:rsidP="009E048C">
      <w:pPr>
        <w:pStyle w:val="Body"/>
      </w:pPr>
      <w:r>
        <w:t>Access Specifiers</w:t>
      </w:r>
      <w:r w:rsidR="00C74E6C">
        <w:t xml:space="preserve">: </w:t>
      </w:r>
      <w:r>
        <w:br/>
      </w:r>
      <w:r w:rsidR="00C74E6C">
        <w:t>I have indicated the access level of each data item using the following symbols:</w:t>
      </w:r>
      <w:r w:rsidR="00C74E6C">
        <w:br/>
        <w:t>(_): private, (+): protected, otherwise public.</w:t>
      </w:r>
      <w:r w:rsidR="008473D6">
        <w:br/>
        <w:t>Additionally, a data-item followed by parenthesis indicates that it is an array, empty parenthesis meaning that the size is undefined.</w:t>
      </w:r>
    </w:p>
    <w:tbl>
      <w:tblPr>
        <w:tblStyle w:val="TableGrid"/>
        <w:tblW w:w="10205" w:type="dxa"/>
        <w:tblLook w:val="04A0" w:firstRow="1" w:lastRow="0" w:firstColumn="1" w:lastColumn="0" w:noHBand="0" w:noVBand="1"/>
      </w:tblPr>
      <w:tblGrid>
        <w:gridCol w:w="1614"/>
        <w:gridCol w:w="2661"/>
        <w:gridCol w:w="1643"/>
        <w:gridCol w:w="4287"/>
      </w:tblGrid>
      <w:tr w:rsidR="009E63A9" w14:paraId="5D74F813" w14:textId="77777777" w:rsidTr="00A63131">
        <w:trPr>
          <w:trHeight w:val="672"/>
        </w:trPr>
        <w:tc>
          <w:tcPr>
            <w:tcW w:w="1614" w:type="dxa"/>
          </w:tcPr>
          <w:p w14:paraId="43A86A91" w14:textId="1ED8EC17" w:rsidR="009E048C" w:rsidRDefault="009E048C" w:rsidP="00203FBC">
            <w:pPr>
              <w:pStyle w:val="SubHeading"/>
            </w:pPr>
            <w:bookmarkStart w:id="20" w:name="_Toc8748199"/>
            <w:r>
              <w:t>Class</w:t>
            </w:r>
            <w:bookmarkEnd w:id="20"/>
          </w:p>
        </w:tc>
        <w:tc>
          <w:tcPr>
            <w:tcW w:w="2661" w:type="dxa"/>
          </w:tcPr>
          <w:p w14:paraId="1045D80B" w14:textId="3F2D3072" w:rsidR="009E048C" w:rsidRDefault="009E048C" w:rsidP="00203FBC">
            <w:pPr>
              <w:pStyle w:val="SubHeading"/>
            </w:pPr>
            <w:bookmarkStart w:id="21" w:name="_Toc8748200"/>
            <w:r>
              <w:t>Data Item</w:t>
            </w:r>
            <w:bookmarkEnd w:id="21"/>
          </w:p>
        </w:tc>
        <w:tc>
          <w:tcPr>
            <w:tcW w:w="1643" w:type="dxa"/>
          </w:tcPr>
          <w:p w14:paraId="627DE327" w14:textId="3ADCB030" w:rsidR="009E048C" w:rsidRPr="005F271E" w:rsidRDefault="009E048C" w:rsidP="00203FBC">
            <w:pPr>
              <w:pStyle w:val="SubHeading"/>
              <w:rPr>
                <w:highlight w:val="yellow"/>
              </w:rPr>
            </w:pPr>
            <w:bookmarkStart w:id="22" w:name="_Toc8748201"/>
            <w:r w:rsidRPr="005F271E">
              <w:t>Data Type</w:t>
            </w:r>
            <w:bookmarkEnd w:id="22"/>
          </w:p>
        </w:tc>
        <w:tc>
          <w:tcPr>
            <w:tcW w:w="4287" w:type="dxa"/>
          </w:tcPr>
          <w:p w14:paraId="1280421C" w14:textId="4D533258" w:rsidR="009E048C" w:rsidRDefault="009E048C" w:rsidP="00203FBC">
            <w:pPr>
              <w:pStyle w:val="SubHeading"/>
            </w:pPr>
            <w:bookmarkStart w:id="23" w:name="_Toc8748202"/>
            <w:r>
              <w:t>Validation Details</w:t>
            </w:r>
            <w:bookmarkEnd w:id="23"/>
          </w:p>
        </w:tc>
      </w:tr>
      <w:tr w:rsidR="009E63A9" w14:paraId="1F1C12D9" w14:textId="77777777" w:rsidTr="00A63131">
        <w:trPr>
          <w:trHeight w:val="290"/>
        </w:trPr>
        <w:tc>
          <w:tcPr>
            <w:tcW w:w="1614" w:type="dxa"/>
          </w:tcPr>
          <w:p w14:paraId="2561C967" w14:textId="527524D4" w:rsidR="009E048C" w:rsidRDefault="009E048C" w:rsidP="00093D7F">
            <w:pPr>
              <w:pStyle w:val="Body"/>
            </w:pPr>
            <w:r>
              <w:t>cTile</w:t>
            </w:r>
          </w:p>
        </w:tc>
        <w:tc>
          <w:tcPr>
            <w:tcW w:w="2661" w:type="dxa"/>
          </w:tcPr>
          <w:p w14:paraId="613063BC" w14:textId="398A746B" w:rsidR="009E048C" w:rsidRPr="005F271E" w:rsidRDefault="009E048C" w:rsidP="00093D7F">
            <w:pPr>
              <w:pStyle w:val="Body"/>
            </w:pPr>
            <w:r>
              <w:t>_isLightSquare</w:t>
            </w:r>
          </w:p>
        </w:tc>
        <w:tc>
          <w:tcPr>
            <w:tcW w:w="1643" w:type="dxa"/>
          </w:tcPr>
          <w:p w14:paraId="186F0D40" w14:textId="5DBC610B" w:rsidR="009E048C" w:rsidRPr="005F271E" w:rsidRDefault="009E048C" w:rsidP="00093D7F">
            <w:pPr>
              <w:pStyle w:val="Body"/>
            </w:pPr>
            <w:r>
              <w:t>Boolean</w:t>
            </w:r>
          </w:p>
        </w:tc>
        <w:tc>
          <w:tcPr>
            <w:tcW w:w="4287" w:type="dxa"/>
          </w:tcPr>
          <w:p w14:paraId="775BFD94" w14:textId="7E88170E" w:rsidR="009E048C" w:rsidRDefault="009E048C" w:rsidP="00093D7F">
            <w:pPr>
              <w:pStyle w:val="Body"/>
            </w:pPr>
            <w:r>
              <w:t>No validation required.</w:t>
            </w:r>
          </w:p>
        </w:tc>
      </w:tr>
      <w:tr w:rsidR="009E63A9" w14:paraId="6E63A09D" w14:textId="77777777" w:rsidTr="00A63131">
        <w:trPr>
          <w:trHeight w:val="305"/>
        </w:trPr>
        <w:tc>
          <w:tcPr>
            <w:tcW w:w="1614" w:type="dxa"/>
          </w:tcPr>
          <w:p w14:paraId="249C427C" w14:textId="2DA39F69" w:rsidR="009E048C" w:rsidRDefault="009E048C" w:rsidP="00093D7F">
            <w:pPr>
              <w:pStyle w:val="Body"/>
            </w:pPr>
            <w:r>
              <w:t>cTile</w:t>
            </w:r>
          </w:p>
        </w:tc>
        <w:tc>
          <w:tcPr>
            <w:tcW w:w="2661" w:type="dxa"/>
          </w:tcPr>
          <w:p w14:paraId="72286221" w14:textId="1C0DEC96" w:rsidR="009E048C" w:rsidRDefault="009E048C" w:rsidP="00093D7F">
            <w:pPr>
              <w:pStyle w:val="Body"/>
            </w:pPr>
            <w:r>
              <w:t>_coordinate</w:t>
            </w:r>
          </w:p>
        </w:tc>
        <w:tc>
          <w:tcPr>
            <w:tcW w:w="1643" w:type="dxa"/>
          </w:tcPr>
          <w:p w14:paraId="124980F4" w14:textId="26005F2D" w:rsidR="009E048C" w:rsidRDefault="009E048C" w:rsidP="00093D7F">
            <w:pPr>
              <w:pStyle w:val="Body"/>
            </w:pPr>
            <w:r>
              <w:t>Byte</w:t>
            </w:r>
          </w:p>
        </w:tc>
        <w:tc>
          <w:tcPr>
            <w:tcW w:w="4287" w:type="dxa"/>
          </w:tcPr>
          <w:p w14:paraId="28E4D8F3" w14:textId="7126F554" w:rsidR="009E048C" w:rsidRDefault="0068509A" w:rsidP="0068509A">
            <w:pPr>
              <w:pStyle w:val="Body"/>
            </w:pPr>
            <w:r>
              <w:t>The coordinate cannot be greater than 255 in order to prevent an overflow exception.</w:t>
            </w:r>
          </w:p>
        </w:tc>
      </w:tr>
      <w:tr w:rsidR="009E63A9" w14:paraId="18970F4E" w14:textId="77777777" w:rsidTr="00A63131">
        <w:trPr>
          <w:trHeight w:val="290"/>
        </w:trPr>
        <w:tc>
          <w:tcPr>
            <w:tcW w:w="1614" w:type="dxa"/>
          </w:tcPr>
          <w:p w14:paraId="76AB7CEA" w14:textId="7297C454" w:rsidR="009E048C" w:rsidRDefault="009E048C" w:rsidP="007E3F0E">
            <w:pPr>
              <w:pStyle w:val="Body"/>
            </w:pPr>
            <w:r>
              <w:t>cTile</w:t>
            </w:r>
          </w:p>
        </w:tc>
        <w:tc>
          <w:tcPr>
            <w:tcW w:w="2661" w:type="dxa"/>
          </w:tcPr>
          <w:p w14:paraId="6174F563" w14:textId="4EBCD4B0" w:rsidR="009E048C" w:rsidRDefault="009E048C" w:rsidP="009E048C">
            <w:pPr>
              <w:pStyle w:val="Body"/>
            </w:pPr>
            <w:r>
              <w:t>_piece</w:t>
            </w:r>
          </w:p>
        </w:tc>
        <w:tc>
          <w:tcPr>
            <w:tcW w:w="1643" w:type="dxa"/>
          </w:tcPr>
          <w:p w14:paraId="5EF6C901" w14:textId="56B9F769" w:rsidR="009E048C" w:rsidRDefault="009E048C" w:rsidP="00093D7F">
            <w:pPr>
              <w:pStyle w:val="Body"/>
            </w:pPr>
            <w:r>
              <w:t>cPiece</w:t>
            </w:r>
          </w:p>
        </w:tc>
        <w:tc>
          <w:tcPr>
            <w:tcW w:w="4287" w:type="dxa"/>
          </w:tcPr>
          <w:p w14:paraId="3C8A16BC" w14:textId="0567722F" w:rsidR="009E048C" w:rsidRDefault="009E048C" w:rsidP="00093D7F">
            <w:pPr>
              <w:pStyle w:val="Body"/>
            </w:pPr>
            <w:r>
              <w:t>No validation required.</w:t>
            </w:r>
          </w:p>
        </w:tc>
      </w:tr>
      <w:tr w:rsidR="00E45FFC" w14:paraId="5A52BB82" w14:textId="77777777" w:rsidTr="00A63131">
        <w:trPr>
          <w:trHeight w:val="290"/>
        </w:trPr>
        <w:tc>
          <w:tcPr>
            <w:tcW w:w="1614" w:type="dxa"/>
          </w:tcPr>
          <w:p w14:paraId="2C954866" w14:textId="69B50352" w:rsidR="00EA4955" w:rsidRDefault="00EA4955" w:rsidP="007E3F0E">
            <w:pPr>
              <w:pStyle w:val="Body"/>
            </w:pPr>
            <w:r>
              <w:t>cBoard</w:t>
            </w:r>
          </w:p>
        </w:tc>
        <w:tc>
          <w:tcPr>
            <w:tcW w:w="2661" w:type="dxa"/>
          </w:tcPr>
          <w:p w14:paraId="760739BB" w14:textId="7043730B" w:rsidR="00EA4955" w:rsidRDefault="00EA4955" w:rsidP="009E048C">
            <w:pPr>
              <w:pStyle w:val="Body"/>
            </w:pPr>
            <w:r>
              <w:t>_tiles(63)</w:t>
            </w:r>
          </w:p>
        </w:tc>
        <w:tc>
          <w:tcPr>
            <w:tcW w:w="1643" w:type="dxa"/>
          </w:tcPr>
          <w:p w14:paraId="0E3EC27B" w14:textId="7D916392" w:rsidR="00EA4955" w:rsidRDefault="00EA4955" w:rsidP="00093D7F">
            <w:pPr>
              <w:pStyle w:val="Body"/>
            </w:pPr>
            <w:r>
              <w:t>cTile</w:t>
            </w:r>
          </w:p>
        </w:tc>
        <w:tc>
          <w:tcPr>
            <w:tcW w:w="4287" w:type="dxa"/>
          </w:tcPr>
          <w:p w14:paraId="18B7B2CA" w14:textId="5F4518CB" w:rsidR="00EA4955" w:rsidRDefault="006022A5" w:rsidP="006022A5">
            <w:pPr>
              <w:pStyle w:val="Body"/>
            </w:pPr>
            <w:r>
              <w:t>No validation required.</w:t>
            </w:r>
          </w:p>
        </w:tc>
      </w:tr>
      <w:tr w:rsidR="009B5B25" w14:paraId="57DB85EC" w14:textId="77777777" w:rsidTr="00A63131">
        <w:trPr>
          <w:trHeight w:val="290"/>
        </w:trPr>
        <w:tc>
          <w:tcPr>
            <w:tcW w:w="1614" w:type="dxa"/>
          </w:tcPr>
          <w:p w14:paraId="2F456BE4" w14:textId="636D4706" w:rsidR="00DE6F9E" w:rsidRDefault="00DE6F9E" w:rsidP="007E3F0E">
            <w:pPr>
              <w:pStyle w:val="Body"/>
            </w:pPr>
            <w:r>
              <w:t>cBoard</w:t>
            </w:r>
          </w:p>
        </w:tc>
        <w:tc>
          <w:tcPr>
            <w:tcW w:w="2661" w:type="dxa"/>
          </w:tcPr>
          <w:p w14:paraId="1548DDC0" w14:textId="0D971D3F" w:rsidR="00DE6F9E" w:rsidRDefault="00DE6F9E" w:rsidP="009E048C">
            <w:pPr>
              <w:pStyle w:val="Body"/>
            </w:pPr>
            <w:r>
              <w:t>_whitePseudoLegalMoves()</w:t>
            </w:r>
          </w:p>
        </w:tc>
        <w:tc>
          <w:tcPr>
            <w:tcW w:w="1643" w:type="dxa"/>
          </w:tcPr>
          <w:p w14:paraId="276FD303" w14:textId="51342A39" w:rsidR="00DE6F9E" w:rsidRDefault="00DE6F9E" w:rsidP="00093D7F">
            <w:pPr>
              <w:pStyle w:val="Body"/>
            </w:pPr>
            <w:r>
              <w:t>sMove</w:t>
            </w:r>
          </w:p>
        </w:tc>
        <w:tc>
          <w:tcPr>
            <w:tcW w:w="4287" w:type="dxa"/>
          </w:tcPr>
          <w:p w14:paraId="07FEDFC7" w14:textId="18566C55" w:rsidR="00DE6F9E" w:rsidRDefault="009E63A9" w:rsidP="009E63A9">
            <w:pPr>
              <w:pStyle w:val="Body"/>
            </w:pPr>
            <w:r>
              <w:t>Pseudo-legal moves are validated using column exclusion Boolean functions in each of the pieces generatePseudoLegalMoves method.</w:t>
            </w:r>
          </w:p>
        </w:tc>
      </w:tr>
      <w:tr w:rsidR="009E63A9" w14:paraId="37482AF2" w14:textId="77777777" w:rsidTr="00A63131">
        <w:trPr>
          <w:trHeight w:val="290"/>
        </w:trPr>
        <w:tc>
          <w:tcPr>
            <w:tcW w:w="1614" w:type="dxa"/>
          </w:tcPr>
          <w:p w14:paraId="374661C6" w14:textId="18C7EF1B" w:rsidR="009E63A9" w:rsidRDefault="009E63A9" w:rsidP="007E3F0E">
            <w:pPr>
              <w:pStyle w:val="Body"/>
            </w:pPr>
            <w:r>
              <w:t>cBoard</w:t>
            </w:r>
          </w:p>
        </w:tc>
        <w:tc>
          <w:tcPr>
            <w:tcW w:w="2661" w:type="dxa"/>
          </w:tcPr>
          <w:p w14:paraId="2221BA74" w14:textId="24802971" w:rsidR="009E63A9" w:rsidRDefault="009E63A9" w:rsidP="009E048C">
            <w:pPr>
              <w:pStyle w:val="Body"/>
            </w:pPr>
            <w:r>
              <w:t>_blackPseudoLegalMoves()</w:t>
            </w:r>
          </w:p>
        </w:tc>
        <w:tc>
          <w:tcPr>
            <w:tcW w:w="1643" w:type="dxa"/>
          </w:tcPr>
          <w:p w14:paraId="02FABF99" w14:textId="6930C11F" w:rsidR="009E63A9" w:rsidRDefault="009E63A9" w:rsidP="00093D7F">
            <w:pPr>
              <w:pStyle w:val="Body"/>
            </w:pPr>
            <w:r>
              <w:t>sMove</w:t>
            </w:r>
          </w:p>
        </w:tc>
        <w:tc>
          <w:tcPr>
            <w:tcW w:w="4287" w:type="dxa"/>
          </w:tcPr>
          <w:p w14:paraId="689500AF" w14:textId="2AA61520" w:rsidR="009E63A9" w:rsidRDefault="009E63A9" w:rsidP="009E63A9">
            <w:pPr>
              <w:pStyle w:val="Body"/>
            </w:pPr>
            <w:r>
              <w:t>See above.</w:t>
            </w:r>
          </w:p>
        </w:tc>
      </w:tr>
      <w:tr w:rsidR="009E63A9" w14:paraId="0C2DE531" w14:textId="77777777" w:rsidTr="00A63131">
        <w:trPr>
          <w:trHeight w:val="290"/>
        </w:trPr>
        <w:tc>
          <w:tcPr>
            <w:tcW w:w="1614" w:type="dxa"/>
          </w:tcPr>
          <w:p w14:paraId="3E3C0385" w14:textId="6E6E6916" w:rsidR="009E63A9" w:rsidRDefault="009E63A9" w:rsidP="007E3F0E">
            <w:pPr>
              <w:pStyle w:val="Body"/>
            </w:pPr>
            <w:r>
              <w:t>cBoard</w:t>
            </w:r>
          </w:p>
        </w:tc>
        <w:tc>
          <w:tcPr>
            <w:tcW w:w="2661" w:type="dxa"/>
          </w:tcPr>
          <w:p w14:paraId="1F5FEA2C" w14:textId="780F86A3" w:rsidR="009E63A9" w:rsidRDefault="009E63A9" w:rsidP="009E048C">
            <w:pPr>
              <w:pStyle w:val="Body"/>
            </w:pPr>
            <w:r>
              <w:t>_legalMoves()</w:t>
            </w:r>
          </w:p>
        </w:tc>
        <w:tc>
          <w:tcPr>
            <w:tcW w:w="1643" w:type="dxa"/>
          </w:tcPr>
          <w:p w14:paraId="3DA76031" w14:textId="29007826" w:rsidR="009E63A9" w:rsidRDefault="009E63A9" w:rsidP="00093D7F">
            <w:pPr>
              <w:pStyle w:val="Body"/>
            </w:pPr>
            <w:r>
              <w:t>sMove</w:t>
            </w:r>
          </w:p>
        </w:tc>
        <w:tc>
          <w:tcPr>
            <w:tcW w:w="4287" w:type="dxa"/>
          </w:tcPr>
          <w:p w14:paraId="59221935" w14:textId="484C7F3C" w:rsidR="00E45FFC" w:rsidRDefault="00E45FFC" w:rsidP="001C0473">
            <w:pPr>
              <w:pStyle w:val="Body"/>
            </w:pPr>
            <w:r>
              <w:t>The calculateLegalMoves method (contained within the board class) validates the legal moves. The calculateLegalMoves</w:t>
            </w:r>
            <w:r w:rsidR="001C0473">
              <w:t xml:space="preserve"> m</w:t>
            </w:r>
            <w:r>
              <w:t xml:space="preserve">ethod uses a GhostBoard in order to verify that </w:t>
            </w:r>
            <w:r w:rsidR="009D1470">
              <w:t xml:space="preserve">the </w:t>
            </w:r>
            <w:r>
              <w:t xml:space="preserve">moving </w:t>
            </w:r>
            <w:r w:rsidR="009D1470">
              <w:t xml:space="preserve">piece </w:t>
            </w:r>
            <w:r>
              <w:t>is not pinned.</w:t>
            </w:r>
          </w:p>
        </w:tc>
      </w:tr>
      <w:tr w:rsidR="00B834DA" w14:paraId="3482F1F3" w14:textId="77777777" w:rsidTr="00A63131">
        <w:trPr>
          <w:trHeight w:val="290"/>
        </w:trPr>
        <w:tc>
          <w:tcPr>
            <w:tcW w:w="1614" w:type="dxa"/>
          </w:tcPr>
          <w:p w14:paraId="678C35B1" w14:textId="4CDEA11A" w:rsidR="00B834DA" w:rsidRDefault="00B834DA" w:rsidP="007E3F0E">
            <w:pPr>
              <w:pStyle w:val="Body"/>
            </w:pPr>
            <w:r>
              <w:t>cBoard</w:t>
            </w:r>
          </w:p>
        </w:tc>
        <w:tc>
          <w:tcPr>
            <w:tcW w:w="2661" w:type="dxa"/>
          </w:tcPr>
          <w:p w14:paraId="08F4AD35" w14:textId="25C958C6" w:rsidR="00B834DA" w:rsidRDefault="00B834DA" w:rsidP="009E048C">
            <w:pPr>
              <w:pStyle w:val="Body"/>
            </w:pPr>
            <w:r>
              <w:t>_whos</w:t>
            </w:r>
            <w:r w:rsidR="001C0473">
              <w:t>e</w:t>
            </w:r>
            <w:r>
              <w:t>Turn</w:t>
            </w:r>
          </w:p>
        </w:tc>
        <w:tc>
          <w:tcPr>
            <w:tcW w:w="1643" w:type="dxa"/>
          </w:tcPr>
          <w:p w14:paraId="2DA57EEE" w14:textId="2A639019" w:rsidR="00B834DA" w:rsidRDefault="00B834DA" w:rsidP="00093D7F">
            <w:pPr>
              <w:pStyle w:val="Body"/>
            </w:pPr>
            <w:r>
              <w:t>Alliance</w:t>
            </w:r>
          </w:p>
        </w:tc>
        <w:tc>
          <w:tcPr>
            <w:tcW w:w="4287" w:type="dxa"/>
          </w:tcPr>
          <w:p w14:paraId="41033E89" w14:textId="7243D14B" w:rsidR="00B834DA" w:rsidRDefault="00B834DA" w:rsidP="00D01C1C">
            <w:pPr>
              <w:pStyle w:val="Body"/>
            </w:pPr>
            <w:r>
              <w:t>No validation required.</w:t>
            </w:r>
          </w:p>
        </w:tc>
      </w:tr>
      <w:tr w:rsidR="00D01C1C" w14:paraId="0D929A58" w14:textId="77777777" w:rsidTr="00A63131">
        <w:trPr>
          <w:trHeight w:val="290"/>
        </w:trPr>
        <w:tc>
          <w:tcPr>
            <w:tcW w:w="1614" w:type="dxa"/>
          </w:tcPr>
          <w:p w14:paraId="6EC419E4" w14:textId="2DD131A0" w:rsidR="00D01C1C" w:rsidRDefault="00D01C1C" w:rsidP="007E3F0E">
            <w:pPr>
              <w:pStyle w:val="Body"/>
            </w:pPr>
            <w:r>
              <w:t>cBoard</w:t>
            </w:r>
          </w:p>
        </w:tc>
        <w:tc>
          <w:tcPr>
            <w:tcW w:w="2661" w:type="dxa"/>
          </w:tcPr>
          <w:p w14:paraId="74223E28" w14:textId="51C03769" w:rsidR="00D01C1C" w:rsidRDefault="00D01C1C" w:rsidP="009E048C">
            <w:pPr>
              <w:pStyle w:val="Body"/>
            </w:pPr>
            <w:r>
              <w:t>_state</w:t>
            </w:r>
          </w:p>
        </w:tc>
        <w:tc>
          <w:tcPr>
            <w:tcW w:w="1643" w:type="dxa"/>
          </w:tcPr>
          <w:p w14:paraId="60B767F6" w14:textId="45DEB2DB" w:rsidR="00D01C1C" w:rsidRDefault="00D01C1C" w:rsidP="00093D7F">
            <w:pPr>
              <w:pStyle w:val="Body"/>
            </w:pPr>
            <w:r>
              <w:t>GameState</w:t>
            </w:r>
          </w:p>
        </w:tc>
        <w:tc>
          <w:tcPr>
            <w:tcW w:w="4287" w:type="dxa"/>
          </w:tcPr>
          <w:p w14:paraId="771C23B4" w14:textId="6A895DEB" w:rsidR="00D01C1C" w:rsidRDefault="00D01C1C" w:rsidP="00F61A57">
            <w:pPr>
              <w:pStyle w:val="Body"/>
            </w:pPr>
            <w:r>
              <w:t xml:space="preserve">Whenever an action happens on the board, the calculateBoardState method validates that the current state of the board is </w:t>
            </w:r>
            <w:r w:rsidR="00C15C68">
              <w:t>valid and</w:t>
            </w:r>
            <w:r w:rsidR="00F61A57">
              <w:t xml:space="preserve"> updates it if necessary.</w:t>
            </w:r>
          </w:p>
        </w:tc>
      </w:tr>
      <w:tr w:rsidR="009B5B25" w14:paraId="6A85FCB7" w14:textId="77777777" w:rsidTr="00A63131">
        <w:trPr>
          <w:trHeight w:val="290"/>
        </w:trPr>
        <w:tc>
          <w:tcPr>
            <w:tcW w:w="1614" w:type="dxa"/>
          </w:tcPr>
          <w:p w14:paraId="514ED744" w14:textId="4F3F2E0A" w:rsidR="009B5B25" w:rsidRDefault="009B5B25" w:rsidP="007E3F0E">
            <w:pPr>
              <w:pStyle w:val="Body"/>
            </w:pPr>
            <w:r>
              <w:t>cBoard</w:t>
            </w:r>
          </w:p>
        </w:tc>
        <w:tc>
          <w:tcPr>
            <w:tcW w:w="2661" w:type="dxa"/>
          </w:tcPr>
          <w:p w14:paraId="58A53068" w14:textId="13BEC54E" w:rsidR="009B5B25" w:rsidRDefault="009B5B25" w:rsidP="009E048C">
            <w:pPr>
              <w:pStyle w:val="Body"/>
            </w:pPr>
            <w:r>
              <w:t>_moveList</w:t>
            </w:r>
          </w:p>
        </w:tc>
        <w:tc>
          <w:tcPr>
            <w:tcW w:w="1643" w:type="dxa"/>
          </w:tcPr>
          <w:p w14:paraId="543EE46A" w14:textId="2E479BA2" w:rsidR="009B5B25" w:rsidRDefault="009B5B25" w:rsidP="00093D7F">
            <w:pPr>
              <w:pStyle w:val="Body"/>
            </w:pPr>
            <w:r>
              <w:t>LinkedList(Of String)</w:t>
            </w:r>
            <w:r w:rsidR="0044313C">
              <w:rPr>
                <w:rStyle w:val="FootnoteReference"/>
              </w:rPr>
              <w:footnoteReference w:id="2"/>
            </w:r>
          </w:p>
        </w:tc>
        <w:tc>
          <w:tcPr>
            <w:tcW w:w="4287" w:type="dxa"/>
          </w:tcPr>
          <w:p w14:paraId="0BCDA029" w14:textId="0B50237E" w:rsidR="009B5B25" w:rsidRDefault="00DB112D" w:rsidP="00F61A57">
            <w:pPr>
              <w:pStyle w:val="Body"/>
            </w:pPr>
            <w:r>
              <w:t>No validation required.</w:t>
            </w:r>
          </w:p>
        </w:tc>
      </w:tr>
      <w:tr w:rsidR="0040605A" w14:paraId="5E4DD7CE" w14:textId="77777777" w:rsidTr="00A63131">
        <w:trPr>
          <w:trHeight w:val="290"/>
        </w:trPr>
        <w:tc>
          <w:tcPr>
            <w:tcW w:w="1614" w:type="dxa"/>
          </w:tcPr>
          <w:p w14:paraId="39F97866" w14:textId="65E1B1B2" w:rsidR="0040605A" w:rsidRDefault="0040605A" w:rsidP="007E3F0E">
            <w:pPr>
              <w:pStyle w:val="Body"/>
            </w:pPr>
            <w:r>
              <w:t>cBoard</w:t>
            </w:r>
          </w:p>
        </w:tc>
        <w:tc>
          <w:tcPr>
            <w:tcW w:w="2661" w:type="dxa"/>
          </w:tcPr>
          <w:p w14:paraId="328CAE3B" w14:textId="52224576" w:rsidR="0040605A" w:rsidRDefault="0040605A" w:rsidP="009E048C">
            <w:pPr>
              <w:pStyle w:val="Body"/>
            </w:pPr>
            <w:r>
              <w:t>_enPassentCoord</w:t>
            </w:r>
          </w:p>
        </w:tc>
        <w:tc>
          <w:tcPr>
            <w:tcW w:w="1643" w:type="dxa"/>
          </w:tcPr>
          <w:p w14:paraId="5A04EAB8" w14:textId="7A86DD72" w:rsidR="0040605A" w:rsidRDefault="0040605A" w:rsidP="00093D7F">
            <w:pPr>
              <w:pStyle w:val="Body"/>
            </w:pPr>
            <w:r>
              <w:t>Byte</w:t>
            </w:r>
          </w:p>
        </w:tc>
        <w:tc>
          <w:tcPr>
            <w:tcW w:w="4287" w:type="dxa"/>
          </w:tcPr>
          <w:p w14:paraId="09AD7428" w14:textId="6C0DD600" w:rsidR="0040605A" w:rsidRDefault="0040605A" w:rsidP="0040605A">
            <w:pPr>
              <w:pStyle w:val="Body"/>
            </w:pPr>
            <w:r>
              <w:t xml:space="preserve">The enPassentCoord cannot be greater than 255 in order to prevent an overflow exception. Furthermore, </w:t>
            </w:r>
          </w:p>
        </w:tc>
      </w:tr>
      <w:tr w:rsidR="004C0554" w14:paraId="25540DC9" w14:textId="77777777" w:rsidTr="00A63131">
        <w:trPr>
          <w:trHeight w:val="290"/>
        </w:trPr>
        <w:tc>
          <w:tcPr>
            <w:tcW w:w="1614" w:type="dxa"/>
          </w:tcPr>
          <w:p w14:paraId="502D3980" w14:textId="79D5605B" w:rsidR="004C0554" w:rsidRDefault="004C0554" w:rsidP="007E3F0E">
            <w:pPr>
              <w:pStyle w:val="Body"/>
            </w:pPr>
            <w:r>
              <w:t>cBoard</w:t>
            </w:r>
          </w:p>
        </w:tc>
        <w:tc>
          <w:tcPr>
            <w:tcW w:w="2661" w:type="dxa"/>
          </w:tcPr>
          <w:p w14:paraId="7203CC06" w14:textId="6052E8B9" w:rsidR="004C0554" w:rsidRDefault="004C0554" w:rsidP="009E048C">
            <w:pPr>
              <w:pStyle w:val="Body"/>
            </w:pPr>
            <w:r>
              <w:t>_halfMoveTimer</w:t>
            </w:r>
          </w:p>
        </w:tc>
        <w:tc>
          <w:tcPr>
            <w:tcW w:w="1643" w:type="dxa"/>
          </w:tcPr>
          <w:p w14:paraId="16B6EAEF" w14:textId="150ADF21" w:rsidR="004C0554" w:rsidRDefault="004C0554" w:rsidP="00093D7F">
            <w:pPr>
              <w:pStyle w:val="Body"/>
            </w:pPr>
            <w:r>
              <w:t>Integer</w:t>
            </w:r>
          </w:p>
        </w:tc>
        <w:tc>
          <w:tcPr>
            <w:tcW w:w="4287" w:type="dxa"/>
          </w:tcPr>
          <w:p w14:paraId="025F83E8" w14:textId="70745D5C" w:rsidR="004C0554" w:rsidRDefault="004C0554" w:rsidP="0040605A">
            <w:pPr>
              <w:pStyle w:val="Body"/>
            </w:pPr>
            <w:r>
              <w:t>No validation required.</w:t>
            </w:r>
          </w:p>
        </w:tc>
      </w:tr>
      <w:tr w:rsidR="005723BA" w14:paraId="3DA5FAA8" w14:textId="77777777" w:rsidTr="00A63131">
        <w:trPr>
          <w:trHeight w:val="290"/>
        </w:trPr>
        <w:tc>
          <w:tcPr>
            <w:tcW w:w="1614" w:type="dxa"/>
          </w:tcPr>
          <w:p w14:paraId="62680D89" w14:textId="3214A189" w:rsidR="005723BA" w:rsidRDefault="005723BA" w:rsidP="007E3F0E">
            <w:pPr>
              <w:pStyle w:val="Body"/>
            </w:pPr>
            <w:r>
              <w:t>cBoard</w:t>
            </w:r>
          </w:p>
        </w:tc>
        <w:tc>
          <w:tcPr>
            <w:tcW w:w="2661" w:type="dxa"/>
          </w:tcPr>
          <w:p w14:paraId="4CDC35F5" w14:textId="498000F7" w:rsidR="005723BA" w:rsidRDefault="005723BA" w:rsidP="009E048C">
            <w:pPr>
              <w:pStyle w:val="Body"/>
            </w:pPr>
            <w:r>
              <w:t>_plyCounter</w:t>
            </w:r>
          </w:p>
        </w:tc>
        <w:tc>
          <w:tcPr>
            <w:tcW w:w="1643" w:type="dxa"/>
          </w:tcPr>
          <w:p w14:paraId="370ED524" w14:textId="4467E764" w:rsidR="005723BA" w:rsidRDefault="005723BA" w:rsidP="00093D7F">
            <w:pPr>
              <w:pStyle w:val="Body"/>
            </w:pPr>
            <w:r>
              <w:t>Integer</w:t>
            </w:r>
          </w:p>
        </w:tc>
        <w:tc>
          <w:tcPr>
            <w:tcW w:w="4287" w:type="dxa"/>
          </w:tcPr>
          <w:p w14:paraId="4F139773" w14:textId="40803C37" w:rsidR="005723BA" w:rsidRDefault="00763521" w:rsidP="0040605A">
            <w:pPr>
              <w:pStyle w:val="Body"/>
            </w:pPr>
            <w:r>
              <w:t>No validation required.</w:t>
            </w:r>
          </w:p>
        </w:tc>
      </w:tr>
      <w:tr w:rsidR="003C1029" w14:paraId="3056B47F" w14:textId="77777777" w:rsidTr="00A63131">
        <w:trPr>
          <w:trHeight w:val="290"/>
        </w:trPr>
        <w:tc>
          <w:tcPr>
            <w:tcW w:w="1614" w:type="dxa"/>
          </w:tcPr>
          <w:p w14:paraId="2A7A67AA" w14:textId="3380526F" w:rsidR="003C1029" w:rsidRDefault="003C1029" w:rsidP="007E3F0E">
            <w:pPr>
              <w:pStyle w:val="Body"/>
            </w:pPr>
            <w:r>
              <w:t>cAttackMap</w:t>
            </w:r>
          </w:p>
        </w:tc>
        <w:tc>
          <w:tcPr>
            <w:tcW w:w="2661" w:type="dxa"/>
          </w:tcPr>
          <w:p w14:paraId="34E7C185" w14:textId="5F75F56D" w:rsidR="003C1029" w:rsidRDefault="003C1029" w:rsidP="009E048C">
            <w:pPr>
              <w:pStyle w:val="Body"/>
            </w:pPr>
            <w:r>
              <w:t>_board</w:t>
            </w:r>
          </w:p>
        </w:tc>
        <w:tc>
          <w:tcPr>
            <w:tcW w:w="1643" w:type="dxa"/>
          </w:tcPr>
          <w:p w14:paraId="39F7E036" w14:textId="6C511B52" w:rsidR="003C1029" w:rsidRDefault="003C1029" w:rsidP="00093D7F">
            <w:pPr>
              <w:pStyle w:val="Body"/>
            </w:pPr>
            <w:r>
              <w:t>cBoard</w:t>
            </w:r>
          </w:p>
        </w:tc>
        <w:tc>
          <w:tcPr>
            <w:tcW w:w="4287" w:type="dxa"/>
          </w:tcPr>
          <w:p w14:paraId="756149BC" w14:textId="6C76C509" w:rsidR="003C1029" w:rsidRDefault="003C1029" w:rsidP="003C1029">
            <w:pPr>
              <w:pStyle w:val="Body"/>
            </w:pPr>
            <w:r>
              <w:t>For an attack map to be valid, the aggregated board must also be legal</w:t>
            </w:r>
            <w:r w:rsidR="00503058">
              <w:t>, where there is a move to be made</w:t>
            </w:r>
            <w:r>
              <w:t>.</w:t>
            </w:r>
          </w:p>
        </w:tc>
      </w:tr>
      <w:tr w:rsidR="001F4477" w14:paraId="3C6CE927" w14:textId="77777777" w:rsidTr="00A63131">
        <w:trPr>
          <w:trHeight w:val="290"/>
        </w:trPr>
        <w:tc>
          <w:tcPr>
            <w:tcW w:w="1614" w:type="dxa"/>
          </w:tcPr>
          <w:p w14:paraId="4D5182A6" w14:textId="78DD0318" w:rsidR="001F4477" w:rsidRDefault="001F4477" w:rsidP="007E3F0E">
            <w:pPr>
              <w:pStyle w:val="Body"/>
            </w:pPr>
            <w:r>
              <w:t>cAttackMap</w:t>
            </w:r>
          </w:p>
        </w:tc>
        <w:tc>
          <w:tcPr>
            <w:tcW w:w="2661" w:type="dxa"/>
          </w:tcPr>
          <w:p w14:paraId="4B0DFA5D" w14:textId="3C0598B5" w:rsidR="001F4477" w:rsidRDefault="001F4477" w:rsidP="009E048C">
            <w:pPr>
              <w:pStyle w:val="Body"/>
            </w:pPr>
            <w:r>
              <w:t>_attackers(63)</w:t>
            </w:r>
          </w:p>
        </w:tc>
        <w:tc>
          <w:tcPr>
            <w:tcW w:w="1643" w:type="dxa"/>
          </w:tcPr>
          <w:p w14:paraId="724A9660" w14:textId="21C2B45E" w:rsidR="001F4477" w:rsidRDefault="001F4477" w:rsidP="00093D7F">
            <w:pPr>
              <w:pStyle w:val="Body"/>
            </w:pPr>
            <w:r>
              <w:t>List(Of cPiece)</w:t>
            </w:r>
          </w:p>
        </w:tc>
        <w:tc>
          <w:tcPr>
            <w:tcW w:w="4287" w:type="dxa"/>
          </w:tcPr>
          <w:p w14:paraId="3277E3DA" w14:textId="058CAF90" w:rsidR="001F4477" w:rsidRDefault="001F4477" w:rsidP="000E3CDE">
            <w:pPr>
              <w:pStyle w:val="Body"/>
            </w:pPr>
            <w:r>
              <w:t xml:space="preserve">The piece must exist on the board to be added to the </w:t>
            </w:r>
            <w:r w:rsidR="000E3CDE">
              <w:t>attackers’</w:t>
            </w:r>
            <w:r>
              <w:t xml:space="preserve"> collection.</w:t>
            </w:r>
          </w:p>
        </w:tc>
      </w:tr>
      <w:tr w:rsidR="00186F89" w14:paraId="4F302A49" w14:textId="77777777" w:rsidTr="00A63131">
        <w:trPr>
          <w:trHeight w:val="290"/>
        </w:trPr>
        <w:tc>
          <w:tcPr>
            <w:tcW w:w="1614" w:type="dxa"/>
          </w:tcPr>
          <w:p w14:paraId="312AEA4E" w14:textId="2050FBA3" w:rsidR="00186F89" w:rsidRDefault="00186F89" w:rsidP="007E3F0E">
            <w:pPr>
              <w:pStyle w:val="Body"/>
            </w:pPr>
            <w:r>
              <w:t>cAttackMap</w:t>
            </w:r>
          </w:p>
        </w:tc>
        <w:tc>
          <w:tcPr>
            <w:tcW w:w="2661" w:type="dxa"/>
          </w:tcPr>
          <w:p w14:paraId="566B8FC5" w14:textId="16499730" w:rsidR="00186F89" w:rsidRDefault="00186F89" w:rsidP="009E048C">
            <w:pPr>
              <w:pStyle w:val="Body"/>
            </w:pPr>
            <w:r>
              <w:t>_attackers(63)</w:t>
            </w:r>
          </w:p>
        </w:tc>
        <w:tc>
          <w:tcPr>
            <w:tcW w:w="1643" w:type="dxa"/>
          </w:tcPr>
          <w:p w14:paraId="777765CF" w14:textId="689F0CF2" w:rsidR="00186F89" w:rsidRDefault="00186F89" w:rsidP="00186F89">
            <w:pPr>
              <w:pStyle w:val="Body"/>
            </w:pPr>
            <w:r>
              <w:t>List(Of cPiece)</w:t>
            </w:r>
          </w:p>
        </w:tc>
        <w:tc>
          <w:tcPr>
            <w:tcW w:w="4287" w:type="dxa"/>
          </w:tcPr>
          <w:p w14:paraId="3A89AFF5" w14:textId="7DF2F363" w:rsidR="00186F89" w:rsidRDefault="00186F89" w:rsidP="001F4477">
            <w:pPr>
              <w:pStyle w:val="Body"/>
            </w:pPr>
            <w:r>
              <w:t>See above.</w:t>
            </w:r>
          </w:p>
        </w:tc>
      </w:tr>
      <w:tr w:rsidR="000E3CDE" w14:paraId="4BE809CD" w14:textId="77777777" w:rsidTr="00A63131">
        <w:trPr>
          <w:trHeight w:val="290"/>
        </w:trPr>
        <w:tc>
          <w:tcPr>
            <w:tcW w:w="1614" w:type="dxa"/>
          </w:tcPr>
          <w:p w14:paraId="796B0A40" w14:textId="038A64F4" w:rsidR="000E3CDE" w:rsidRDefault="00C27CBD" w:rsidP="007E3F0E">
            <w:pPr>
              <w:pStyle w:val="Body"/>
            </w:pPr>
            <w:r>
              <w:t>cGhostBoard</w:t>
            </w:r>
          </w:p>
        </w:tc>
        <w:tc>
          <w:tcPr>
            <w:tcW w:w="2661" w:type="dxa"/>
          </w:tcPr>
          <w:p w14:paraId="1A753D93" w14:textId="56BA8282" w:rsidR="000E3CDE" w:rsidRDefault="00C27CBD" w:rsidP="009E048C">
            <w:pPr>
              <w:pStyle w:val="Body"/>
            </w:pPr>
            <w:r>
              <w:t>_move</w:t>
            </w:r>
          </w:p>
        </w:tc>
        <w:tc>
          <w:tcPr>
            <w:tcW w:w="1643" w:type="dxa"/>
          </w:tcPr>
          <w:p w14:paraId="1EC801DA" w14:textId="107632EA" w:rsidR="000E3CDE" w:rsidRDefault="00C27CBD" w:rsidP="00186F89">
            <w:pPr>
              <w:pStyle w:val="Body"/>
            </w:pPr>
            <w:r>
              <w:t>sMove</w:t>
            </w:r>
          </w:p>
        </w:tc>
        <w:tc>
          <w:tcPr>
            <w:tcW w:w="4287" w:type="dxa"/>
          </w:tcPr>
          <w:p w14:paraId="79FBCCAD" w14:textId="2C14A374" w:rsidR="000E3CDE" w:rsidRDefault="00C27CBD" w:rsidP="001F4477">
            <w:pPr>
              <w:pStyle w:val="Body"/>
            </w:pPr>
            <w:r>
              <w:t>No validation required.</w:t>
            </w:r>
          </w:p>
        </w:tc>
      </w:tr>
      <w:tr w:rsidR="00C27CBD" w14:paraId="3ADED46D" w14:textId="77777777" w:rsidTr="00A63131">
        <w:trPr>
          <w:trHeight w:val="290"/>
        </w:trPr>
        <w:tc>
          <w:tcPr>
            <w:tcW w:w="1614" w:type="dxa"/>
          </w:tcPr>
          <w:p w14:paraId="5E08AD70" w14:textId="35335560" w:rsidR="00C27CBD" w:rsidRDefault="00C27CBD" w:rsidP="007E3F0E">
            <w:pPr>
              <w:pStyle w:val="Body"/>
            </w:pPr>
            <w:r>
              <w:lastRenderedPageBreak/>
              <w:t>cGhostBoard</w:t>
            </w:r>
          </w:p>
        </w:tc>
        <w:tc>
          <w:tcPr>
            <w:tcW w:w="2661" w:type="dxa"/>
          </w:tcPr>
          <w:p w14:paraId="0DF29BC0" w14:textId="74D0C60D" w:rsidR="00C27CBD" w:rsidRDefault="00C27CBD" w:rsidP="009E048C">
            <w:pPr>
              <w:pStyle w:val="Body"/>
            </w:pPr>
            <w:r>
              <w:t>_board</w:t>
            </w:r>
          </w:p>
        </w:tc>
        <w:tc>
          <w:tcPr>
            <w:tcW w:w="1643" w:type="dxa"/>
          </w:tcPr>
          <w:p w14:paraId="2F4DC41B" w14:textId="70E6C4AF" w:rsidR="00C27CBD" w:rsidRDefault="00C27CBD" w:rsidP="00186F89">
            <w:pPr>
              <w:pStyle w:val="Body"/>
            </w:pPr>
            <w:r>
              <w:t>cBoard</w:t>
            </w:r>
          </w:p>
        </w:tc>
        <w:tc>
          <w:tcPr>
            <w:tcW w:w="4287" w:type="dxa"/>
          </w:tcPr>
          <w:p w14:paraId="556911DB" w14:textId="4FD78547" w:rsidR="00C27CBD" w:rsidRDefault="00C27CBD" w:rsidP="001F4477">
            <w:pPr>
              <w:pStyle w:val="Body"/>
            </w:pPr>
            <w:r>
              <w:t>No validation required.</w:t>
            </w:r>
          </w:p>
        </w:tc>
      </w:tr>
      <w:tr w:rsidR="00D465E0" w14:paraId="1AF56D5C" w14:textId="77777777" w:rsidTr="00A63131">
        <w:trPr>
          <w:trHeight w:val="290"/>
        </w:trPr>
        <w:tc>
          <w:tcPr>
            <w:tcW w:w="1614" w:type="dxa"/>
          </w:tcPr>
          <w:p w14:paraId="307D3CD0" w14:textId="40FAA331" w:rsidR="00D465E0" w:rsidRDefault="00D465E0" w:rsidP="007E3F0E">
            <w:pPr>
              <w:pStyle w:val="Body"/>
            </w:pPr>
            <w:r>
              <w:t>cGhostBoard</w:t>
            </w:r>
          </w:p>
        </w:tc>
        <w:tc>
          <w:tcPr>
            <w:tcW w:w="2661" w:type="dxa"/>
          </w:tcPr>
          <w:p w14:paraId="4F92B4DA" w14:textId="53091F4A" w:rsidR="00D465E0" w:rsidRDefault="00D465E0" w:rsidP="009E048C">
            <w:pPr>
              <w:pStyle w:val="Body"/>
            </w:pPr>
            <w:r>
              <w:t>_isLegal</w:t>
            </w:r>
          </w:p>
        </w:tc>
        <w:tc>
          <w:tcPr>
            <w:tcW w:w="1643" w:type="dxa"/>
          </w:tcPr>
          <w:p w14:paraId="4A30FF5D" w14:textId="6EF6BFDD" w:rsidR="00D465E0" w:rsidRDefault="00D465E0" w:rsidP="00186F89">
            <w:pPr>
              <w:pStyle w:val="Body"/>
            </w:pPr>
            <w:r>
              <w:t>Boolean</w:t>
            </w:r>
          </w:p>
        </w:tc>
        <w:tc>
          <w:tcPr>
            <w:tcW w:w="4287" w:type="dxa"/>
          </w:tcPr>
          <w:p w14:paraId="54C16967" w14:textId="2955291F" w:rsidR="00D465E0" w:rsidRDefault="00D465E0" w:rsidP="00D465E0">
            <w:pPr>
              <w:pStyle w:val="Body"/>
            </w:pPr>
            <w:r>
              <w:t>No validation required.</w:t>
            </w:r>
          </w:p>
        </w:tc>
      </w:tr>
      <w:tr w:rsidR="003069A8" w14:paraId="52E25DC2" w14:textId="77777777" w:rsidTr="00A63131">
        <w:trPr>
          <w:trHeight w:val="290"/>
        </w:trPr>
        <w:tc>
          <w:tcPr>
            <w:tcW w:w="1614" w:type="dxa"/>
          </w:tcPr>
          <w:p w14:paraId="6BFD07C3" w14:textId="590CD43D" w:rsidR="003069A8" w:rsidRDefault="003069A8" w:rsidP="007E3F0E">
            <w:pPr>
              <w:pStyle w:val="Body"/>
            </w:pPr>
            <w:r>
              <w:t>cPiece (Abstract)</w:t>
            </w:r>
          </w:p>
        </w:tc>
        <w:tc>
          <w:tcPr>
            <w:tcW w:w="2661" w:type="dxa"/>
          </w:tcPr>
          <w:p w14:paraId="651FA505" w14:textId="7F8FC2AD" w:rsidR="003069A8" w:rsidRDefault="003069A8" w:rsidP="009E048C">
            <w:pPr>
              <w:pStyle w:val="Body"/>
            </w:pPr>
            <w:r>
              <w:t>_title</w:t>
            </w:r>
          </w:p>
        </w:tc>
        <w:tc>
          <w:tcPr>
            <w:tcW w:w="1643" w:type="dxa"/>
          </w:tcPr>
          <w:p w14:paraId="0A0AA14A" w14:textId="1282850C" w:rsidR="003069A8" w:rsidRDefault="003069A8" w:rsidP="00186F89">
            <w:pPr>
              <w:pStyle w:val="Body"/>
            </w:pPr>
            <w:r>
              <w:t>Chessman (</w:t>
            </w:r>
            <w:r w:rsidR="00C15C68">
              <w:t>enumerated type</w:t>
            </w:r>
            <w:r>
              <w:t>)</w:t>
            </w:r>
          </w:p>
        </w:tc>
        <w:tc>
          <w:tcPr>
            <w:tcW w:w="4287" w:type="dxa"/>
          </w:tcPr>
          <w:p w14:paraId="54DA39A5" w14:textId="0A9FEA29" w:rsidR="003069A8" w:rsidRDefault="003069A8" w:rsidP="003069A8">
            <w:pPr>
              <w:pStyle w:val="Body"/>
            </w:pPr>
            <w:r>
              <w:t>Valid if the title matches the type of the current instance of the piece.</w:t>
            </w:r>
          </w:p>
        </w:tc>
      </w:tr>
      <w:tr w:rsidR="003069A8" w14:paraId="4BF0E2E3" w14:textId="77777777" w:rsidTr="00A63131">
        <w:trPr>
          <w:trHeight w:val="290"/>
        </w:trPr>
        <w:tc>
          <w:tcPr>
            <w:tcW w:w="1614" w:type="dxa"/>
          </w:tcPr>
          <w:p w14:paraId="0CD60D1C" w14:textId="3E90DC45" w:rsidR="003069A8" w:rsidRDefault="003069A8" w:rsidP="007E3F0E">
            <w:pPr>
              <w:pStyle w:val="Body"/>
            </w:pPr>
            <w:r>
              <w:t>cPiece (Abstract)</w:t>
            </w:r>
          </w:p>
        </w:tc>
        <w:tc>
          <w:tcPr>
            <w:tcW w:w="2661" w:type="dxa"/>
          </w:tcPr>
          <w:p w14:paraId="0AC1B594" w14:textId="243E7AB1" w:rsidR="003069A8" w:rsidRDefault="003069A8" w:rsidP="009E048C">
            <w:pPr>
              <w:pStyle w:val="Body"/>
            </w:pPr>
            <w:r>
              <w:t>_coordinate</w:t>
            </w:r>
          </w:p>
        </w:tc>
        <w:tc>
          <w:tcPr>
            <w:tcW w:w="1643" w:type="dxa"/>
          </w:tcPr>
          <w:p w14:paraId="445FB067" w14:textId="459166DC" w:rsidR="003069A8" w:rsidRDefault="003069A8" w:rsidP="00186F89">
            <w:pPr>
              <w:pStyle w:val="Body"/>
            </w:pPr>
            <w:r>
              <w:t>Byte</w:t>
            </w:r>
          </w:p>
        </w:tc>
        <w:tc>
          <w:tcPr>
            <w:tcW w:w="4287" w:type="dxa"/>
          </w:tcPr>
          <w:p w14:paraId="25FF3DC1" w14:textId="20E6E400" w:rsidR="003069A8" w:rsidRDefault="003069A8" w:rsidP="003069A8">
            <w:pPr>
              <w:pStyle w:val="Body"/>
            </w:pPr>
            <w:r>
              <w:t xml:space="preserve">Only valid for values less than or equal to 63. </w:t>
            </w:r>
          </w:p>
        </w:tc>
      </w:tr>
      <w:tr w:rsidR="003069A8" w14:paraId="154A1E71" w14:textId="77777777" w:rsidTr="00A63131">
        <w:trPr>
          <w:trHeight w:val="290"/>
        </w:trPr>
        <w:tc>
          <w:tcPr>
            <w:tcW w:w="1614" w:type="dxa"/>
          </w:tcPr>
          <w:p w14:paraId="508A59F1" w14:textId="57210CA7" w:rsidR="003069A8" w:rsidRDefault="003069A8" w:rsidP="007E3F0E">
            <w:pPr>
              <w:pStyle w:val="Body"/>
            </w:pPr>
            <w:r>
              <w:t>cPiece (Abstract)</w:t>
            </w:r>
          </w:p>
        </w:tc>
        <w:tc>
          <w:tcPr>
            <w:tcW w:w="2661" w:type="dxa"/>
          </w:tcPr>
          <w:p w14:paraId="66A9541B" w14:textId="2B95B8F0" w:rsidR="003069A8" w:rsidRDefault="003069A8" w:rsidP="009E048C">
            <w:pPr>
              <w:pStyle w:val="Body"/>
            </w:pPr>
            <w:r>
              <w:t>_alliance</w:t>
            </w:r>
          </w:p>
        </w:tc>
        <w:tc>
          <w:tcPr>
            <w:tcW w:w="1643" w:type="dxa"/>
          </w:tcPr>
          <w:p w14:paraId="090C7CAF" w14:textId="38E79188" w:rsidR="003069A8" w:rsidRDefault="003069A8" w:rsidP="00186F89">
            <w:pPr>
              <w:pStyle w:val="Body"/>
            </w:pPr>
            <w:r>
              <w:t>Alliance (</w:t>
            </w:r>
            <w:r w:rsidR="00C15C68">
              <w:t>enumerated type</w:t>
            </w:r>
            <w:r>
              <w:t>)</w:t>
            </w:r>
          </w:p>
        </w:tc>
        <w:tc>
          <w:tcPr>
            <w:tcW w:w="4287" w:type="dxa"/>
          </w:tcPr>
          <w:p w14:paraId="3F17F621" w14:textId="440D9DA4" w:rsidR="003069A8" w:rsidRDefault="003069A8" w:rsidP="003069A8">
            <w:pPr>
              <w:pStyle w:val="Body"/>
            </w:pPr>
            <w:r>
              <w:t>No validation required.</w:t>
            </w:r>
          </w:p>
        </w:tc>
      </w:tr>
      <w:tr w:rsidR="003069A8" w14:paraId="4BF09E2B" w14:textId="77777777" w:rsidTr="00A63131">
        <w:trPr>
          <w:trHeight w:val="290"/>
        </w:trPr>
        <w:tc>
          <w:tcPr>
            <w:tcW w:w="1614" w:type="dxa"/>
          </w:tcPr>
          <w:p w14:paraId="5EB2EE5C" w14:textId="594D31D8" w:rsidR="003069A8" w:rsidRDefault="003069A8" w:rsidP="007E3F0E">
            <w:pPr>
              <w:pStyle w:val="Body"/>
            </w:pPr>
            <w:r>
              <w:t>cPiece (Abstract)</w:t>
            </w:r>
          </w:p>
        </w:tc>
        <w:tc>
          <w:tcPr>
            <w:tcW w:w="2661" w:type="dxa"/>
          </w:tcPr>
          <w:p w14:paraId="116F3B5B" w14:textId="261763CD" w:rsidR="003069A8" w:rsidRDefault="003069A8" w:rsidP="009E048C">
            <w:pPr>
              <w:pStyle w:val="Body"/>
            </w:pPr>
            <w:r>
              <w:t>_value</w:t>
            </w:r>
          </w:p>
        </w:tc>
        <w:tc>
          <w:tcPr>
            <w:tcW w:w="1643" w:type="dxa"/>
          </w:tcPr>
          <w:p w14:paraId="7344D62A" w14:textId="1E76F85B" w:rsidR="003069A8" w:rsidRDefault="003069A8" w:rsidP="00186F89">
            <w:pPr>
              <w:pStyle w:val="Body"/>
            </w:pPr>
            <w:r>
              <w:t>Integer</w:t>
            </w:r>
          </w:p>
        </w:tc>
        <w:tc>
          <w:tcPr>
            <w:tcW w:w="4287" w:type="dxa"/>
          </w:tcPr>
          <w:p w14:paraId="32D90DBB" w14:textId="5C74E090" w:rsidR="003069A8" w:rsidRDefault="002F37B0" w:rsidP="002F37B0">
            <w:pPr>
              <w:pStyle w:val="Body"/>
            </w:pPr>
            <w:r>
              <w:t xml:space="preserve">Negative values </w:t>
            </w:r>
            <w:r w:rsidR="009A6B87">
              <w:t xml:space="preserve">are </w:t>
            </w:r>
            <w:r>
              <w:t>not valid.</w:t>
            </w:r>
          </w:p>
        </w:tc>
      </w:tr>
      <w:tr w:rsidR="009A6B87" w14:paraId="10673B69" w14:textId="77777777" w:rsidTr="00A63131">
        <w:trPr>
          <w:trHeight w:val="290"/>
        </w:trPr>
        <w:tc>
          <w:tcPr>
            <w:tcW w:w="1614" w:type="dxa"/>
          </w:tcPr>
          <w:p w14:paraId="7115389E" w14:textId="23CE1C2D" w:rsidR="009A6B87" w:rsidRDefault="009A6B87" w:rsidP="007E3F0E">
            <w:pPr>
              <w:pStyle w:val="Body"/>
            </w:pPr>
            <w:r>
              <w:t>cKing, cRook</w:t>
            </w:r>
          </w:p>
        </w:tc>
        <w:tc>
          <w:tcPr>
            <w:tcW w:w="2661" w:type="dxa"/>
          </w:tcPr>
          <w:p w14:paraId="562A0B85" w14:textId="6D6980C7" w:rsidR="009A6B87" w:rsidRDefault="009A6B87" w:rsidP="009E048C">
            <w:pPr>
              <w:pStyle w:val="Body"/>
            </w:pPr>
            <w:r>
              <w:t>_hasMoved</w:t>
            </w:r>
          </w:p>
        </w:tc>
        <w:tc>
          <w:tcPr>
            <w:tcW w:w="1643" w:type="dxa"/>
          </w:tcPr>
          <w:p w14:paraId="2608CC8D" w14:textId="4A77A826" w:rsidR="009A6B87" w:rsidRDefault="009A6B87" w:rsidP="00186F89">
            <w:pPr>
              <w:pStyle w:val="Body"/>
            </w:pPr>
            <w:r>
              <w:t>Boolean</w:t>
            </w:r>
          </w:p>
        </w:tc>
        <w:tc>
          <w:tcPr>
            <w:tcW w:w="4287" w:type="dxa"/>
          </w:tcPr>
          <w:p w14:paraId="3A9C11E4" w14:textId="62B7D5E7" w:rsidR="009A6B87" w:rsidRDefault="009A6B87" w:rsidP="002F37B0">
            <w:pPr>
              <w:pStyle w:val="Body"/>
            </w:pPr>
            <w:r>
              <w:t>No validation required.</w:t>
            </w:r>
          </w:p>
        </w:tc>
      </w:tr>
      <w:tr w:rsidR="009A6B87" w14:paraId="7F9688DF" w14:textId="77777777" w:rsidTr="00A63131">
        <w:trPr>
          <w:trHeight w:val="290"/>
        </w:trPr>
        <w:tc>
          <w:tcPr>
            <w:tcW w:w="1614" w:type="dxa"/>
          </w:tcPr>
          <w:p w14:paraId="1CE36B70" w14:textId="70861CC9" w:rsidR="009A6B87" w:rsidRDefault="009A6B87" w:rsidP="007E3F0E">
            <w:pPr>
              <w:pStyle w:val="Body"/>
            </w:pPr>
            <w:r>
              <w:t>cGameGUI</w:t>
            </w:r>
          </w:p>
        </w:tc>
        <w:tc>
          <w:tcPr>
            <w:tcW w:w="2661" w:type="dxa"/>
          </w:tcPr>
          <w:p w14:paraId="5B9D5744" w14:textId="22760637" w:rsidR="009A6B87" w:rsidRDefault="009A6B87" w:rsidP="009E048C">
            <w:pPr>
              <w:pStyle w:val="Body"/>
            </w:pPr>
            <w:r>
              <w:t>_boardGUI</w:t>
            </w:r>
          </w:p>
        </w:tc>
        <w:tc>
          <w:tcPr>
            <w:tcW w:w="1643" w:type="dxa"/>
          </w:tcPr>
          <w:p w14:paraId="3E29B2A8" w14:textId="5E835848" w:rsidR="009A6B87" w:rsidRDefault="009A6B87" w:rsidP="009A6B87">
            <w:pPr>
              <w:pStyle w:val="Body"/>
            </w:pPr>
            <w:r>
              <w:t>cBoardGUI</w:t>
            </w:r>
          </w:p>
        </w:tc>
        <w:tc>
          <w:tcPr>
            <w:tcW w:w="4287" w:type="dxa"/>
          </w:tcPr>
          <w:p w14:paraId="60B7A089" w14:textId="511BF035" w:rsidR="009A6B87" w:rsidRDefault="009A6B87" w:rsidP="002F37B0">
            <w:pPr>
              <w:pStyle w:val="Body"/>
            </w:pPr>
            <w:r>
              <w:t>No validation required.</w:t>
            </w:r>
          </w:p>
        </w:tc>
      </w:tr>
      <w:tr w:rsidR="009A6B87" w14:paraId="1588148C" w14:textId="77777777" w:rsidTr="00A63131">
        <w:trPr>
          <w:trHeight w:val="290"/>
        </w:trPr>
        <w:tc>
          <w:tcPr>
            <w:tcW w:w="1614" w:type="dxa"/>
          </w:tcPr>
          <w:p w14:paraId="3674B644" w14:textId="132958E2" w:rsidR="009A6B87" w:rsidRDefault="009A6B87" w:rsidP="009A6B87">
            <w:pPr>
              <w:pStyle w:val="Body"/>
            </w:pPr>
            <w:r>
              <w:t xml:space="preserve"> cGameGUI</w:t>
            </w:r>
          </w:p>
        </w:tc>
        <w:tc>
          <w:tcPr>
            <w:tcW w:w="2661" w:type="dxa"/>
          </w:tcPr>
          <w:p w14:paraId="3681191C" w14:textId="070810E1" w:rsidR="009A6B87" w:rsidRDefault="009A6B87" w:rsidP="009E048C">
            <w:pPr>
              <w:pStyle w:val="Body"/>
            </w:pPr>
            <w:r>
              <w:t>_wrapper</w:t>
            </w:r>
          </w:p>
        </w:tc>
        <w:tc>
          <w:tcPr>
            <w:tcW w:w="1643" w:type="dxa"/>
          </w:tcPr>
          <w:p w14:paraId="11AD08D0" w14:textId="62F5E38C" w:rsidR="009A6B87" w:rsidRDefault="009A6B87" w:rsidP="00186F89">
            <w:pPr>
              <w:pStyle w:val="Body"/>
            </w:pPr>
            <w:r>
              <w:t>cBoardWrapper</w:t>
            </w:r>
          </w:p>
        </w:tc>
        <w:tc>
          <w:tcPr>
            <w:tcW w:w="4287" w:type="dxa"/>
          </w:tcPr>
          <w:p w14:paraId="3637CB89" w14:textId="2AF068DD" w:rsidR="009A6B87" w:rsidRDefault="009A6B87" w:rsidP="001C0473">
            <w:pPr>
              <w:pStyle w:val="Body"/>
            </w:pPr>
            <w:r>
              <w:t xml:space="preserve">No </w:t>
            </w:r>
            <w:r w:rsidR="001C0473">
              <w:t>validation</w:t>
            </w:r>
            <w:r>
              <w:t xml:space="preserve"> required.</w:t>
            </w:r>
          </w:p>
        </w:tc>
      </w:tr>
      <w:tr w:rsidR="009A6B87" w14:paraId="35E6A70D" w14:textId="77777777" w:rsidTr="00A63131">
        <w:trPr>
          <w:trHeight w:val="290"/>
        </w:trPr>
        <w:tc>
          <w:tcPr>
            <w:tcW w:w="1614" w:type="dxa"/>
          </w:tcPr>
          <w:p w14:paraId="6E744E54" w14:textId="37682D8A" w:rsidR="009A6B87" w:rsidRDefault="009A6B87" w:rsidP="009A6B87">
            <w:pPr>
              <w:pStyle w:val="Body"/>
            </w:pPr>
            <w:r>
              <w:t>cBoardGUI</w:t>
            </w:r>
          </w:p>
        </w:tc>
        <w:tc>
          <w:tcPr>
            <w:tcW w:w="2661" w:type="dxa"/>
          </w:tcPr>
          <w:p w14:paraId="7EEDCC45" w14:textId="769511E2" w:rsidR="009A6B87" w:rsidRDefault="009A6B87" w:rsidP="009E048C">
            <w:pPr>
              <w:pStyle w:val="Body"/>
            </w:pPr>
            <w:r>
              <w:t>_lastMove</w:t>
            </w:r>
          </w:p>
        </w:tc>
        <w:tc>
          <w:tcPr>
            <w:tcW w:w="1643" w:type="dxa"/>
          </w:tcPr>
          <w:p w14:paraId="03C278AB" w14:textId="386DE6D0" w:rsidR="009A6B87" w:rsidRDefault="009A6B87" w:rsidP="00186F89">
            <w:pPr>
              <w:pStyle w:val="Body"/>
            </w:pPr>
            <w:r>
              <w:t>sMove</w:t>
            </w:r>
          </w:p>
        </w:tc>
        <w:tc>
          <w:tcPr>
            <w:tcW w:w="4287" w:type="dxa"/>
          </w:tcPr>
          <w:p w14:paraId="569BE680" w14:textId="4BFD3EA6" w:rsidR="009A6B87" w:rsidRDefault="009A6B87" w:rsidP="009A6B87">
            <w:pPr>
              <w:pStyle w:val="Body"/>
            </w:pPr>
            <w:r>
              <w:t xml:space="preserve">Is always the last item in the list of moves contained within the referenced </w:t>
            </w:r>
            <w:proofErr w:type="gramStart"/>
            <w:r>
              <w:t>board.</w:t>
            </w:r>
            <w:proofErr w:type="gramEnd"/>
          </w:p>
        </w:tc>
      </w:tr>
    </w:tbl>
    <w:p w14:paraId="10E2F854" w14:textId="64B99823" w:rsidR="00000E70" w:rsidRDefault="00000E70" w:rsidP="00093D7F">
      <w:pPr>
        <w:pStyle w:val="Body"/>
        <w:rPr>
          <w:sz w:val="24"/>
        </w:rPr>
      </w:pPr>
      <w:r>
        <w:br w:type="page"/>
      </w:r>
    </w:p>
    <w:p w14:paraId="6E5D722C" w14:textId="77777777" w:rsidR="00BE2B92" w:rsidRPr="00BE2B92" w:rsidRDefault="00BE2B92" w:rsidP="00000E70">
      <w:pPr>
        <w:pStyle w:val="SubHeading"/>
      </w:pPr>
    </w:p>
    <w:p w14:paraId="0B464BB9" w14:textId="5EFF5008" w:rsidR="00847385" w:rsidRDefault="00F04396" w:rsidP="00F04396">
      <w:pPr>
        <w:pStyle w:val="SubHeading"/>
      </w:pPr>
      <w:bookmarkStart w:id="24" w:name="_Toc8748203"/>
      <w:r>
        <w:t>2.3.0</w:t>
      </w:r>
      <w:r w:rsidR="00547315">
        <w:t xml:space="preserve"> </w:t>
      </w:r>
      <w:r>
        <w:tab/>
      </w:r>
      <w:r w:rsidR="00547315">
        <w:t>Validation Required</w:t>
      </w:r>
      <w:bookmarkEnd w:id="24"/>
    </w:p>
    <w:p w14:paraId="39E805DB" w14:textId="77777777" w:rsidR="00777AAF" w:rsidRDefault="00847385" w:rsidP="00847385">
      <w:pPr>
        <w:pStyle w:val="Body"/>
      </w:pPr>
      <w:r>
        <w:t xml:space="preserve">The primary validation required in my solution will be the validation of moves played by the user. Since the user can input any move through the GUI, I must ensure that the move is legal before it is played, I have done this with a set of Boolean functions which will determine whether the move is legal, if it is legal then the move will be played, otherwise the move will not be played. </w:t>
      </w:r>
      <w:r w:rsidR="00777AAF">
        <w:t>To reduce the need to test whether a move is legal, the GUI will only allow the user to select a piece of the alliance that matches the boards whose turn member, this will reduce the number of possible invalid inputs, and therefore make it less likely for the user to make a mistake.</w:t>
      </w:r>
    </w:p>
    <w:p w14:paraId="62898F28" w14:textId="77777777" w:rsidR="00684917" w:rsidRDefault="00684917" w:rsidP="00847385">
      <w:pPr>
        <w:pStyle w:val="Body"/>
      </w:pPr>
    </w:p>
    <w:p w14:paraId="095FA8B6" w14:textId="5935083A" w:rsidR="00B80818" w:rsidRDefault="00777AAF" w:rsidP="00847385">
      <w:pPr>
        <w:pStyle w:val="Body"/>
      </w:pPr>
      <w:r>
        <w:t>I will also require validation when allowing the user to import FEN or PGN files. Firstly, the open file dialog that prompts the user to select the file to open will utilize a filter, meaning only files marked “.PGN”, or “.FEN” will be shown to the user. This will reduce the chance that the user selects a file that does not match the required format. Unfortunately, there is no effective way of verifying the validity of a PGN or FEN file, therefore, when allowing the user to select these files, the file is assumed to be valid. If an exception is thrown, it will be caught, and the user will be informed that the file was unable to be loaded without providing further information as to why the file could not be loaded.</w:t>
      </w:r>
    </w:p>
    <w:p w14:paraId="4C22416E" w14:textId="77777777" w:rsidR="00684917" w:rsidRDefault="00684917" w:rsidP="00847385">
      <w:pPr>
        <w:pStyle w:val="Body"/>
      </w:pPr>
    </w:p>
    <w:p w14:paraId="797AA3B7" w14:textId="77777777" w:rsidR="00F70731" w:rsidRDefault="00B80818" w:rsidP="00847385">
      <w:pPr>
        <w:pStyle w:val="Body"/>
      </w:pPr>
      <w:r>
        <w:t xml:space="preserve">Furthermore, in creating and signing into accounts, I must validate the user’s inputs to ensure that the program will behave as expected. For example, when creating an account, I must ensure that the username chosen by the user will not interfere with the delimiter selected to be used in the account table file. Furthermore, to ensure that the program is relatively secure, I will make the user create a password that is at least 6 characters in length, and they will need to enter it twice to reduce the chance of a mis-typed password being used. When logging into an account, the user will be asked to enter the username and password of the account they want to log into, this will then be compared against the account table to verify that the account of the given username exists, and then the password hashes are compared. If the user’s input is not valid, then they are not granted access to the account. </w:t>
      </w:r>
    </w:p>
    <w:p w14:paraId="0196414A" w14:textId="77777777" w:rsidR="00F70731" w:rsidRDefault="00F70731" w:rsidP="00847385">
      <w:pPr>
        <w:pStyle w:val="Body"/>
      </w:pPr>
    </w:p>
    <w:p w14:paraId="0C6A5BD7" w14:textId="4C59D4A3" w:rsidR="00000E70" w:rsidRPr="00341233" w:rsidRDefault="00F70731" w:rsidP="00847385">
      <w:pPr>
        <w:pStyle w:val="Body"/>
      </w:pPr>
      <w:r>
        <w:t xml:space="preserve">Lastly, validation is required in storing and allowing the user to edit the configuration file for the application. The configuration file will provide the user with option such as the option to change the colour of tiles, show legal moves, etc. To generate the settings file, the user will use the settings form, which will be self-validating since only values understood by my program will be selectable through the interface, this self-validation will be achieved by using check-boxes, combo-boxes and other controls that only allow a pre-defined set of inputs. If the user is to edit the configuration file from outside of the application, then I will need to generate a new valid configuration file for the user. This will be done by the following method: once the application is launched, the program will locate the settings file, if the file does not exist or the cannot be read into the application without an exception being thrown, then the existing file will be deleted and a new file will be created with default values for the settings. The user will then be able to edit the settings through the application and the changes will be mirrored in the configuration file. </w:t>
      </w:r>
      <w:r w:rsidR="00000E70">
        <w:br w:type="page"/>
      </w:r>
    </w:p>
    <w:p w14:paraId="67520119" w14:textId="77777777" w:rsidR="00BE2B92" w:rsidRPr="00BE2B92" w:rsidRDefault="00BE2B92" w:rsidP="00000E70">
      <w:pPr>
        <w:pStyle w:val="SubHeading"/>
      </w:pPr>
    </w:p>
    <w:p w14:paraId="1CF50F7E" w14:textId="6810565F" w:rsidR="00502669" w:rsidRDefault="00F04396" w:rsidP="006948E2">
      <w:pPr>
        <w:pStyle w:val="SubHeading"/>
      </w:pPr>
      <w:bookmarkStart w:id="25" w:name="_Toc8748204"/>
      <w:r>
        <w:t>2</w:t>
      </w:r>
      <w:r w:rsidR="006948E2">
        <w:t>.4.0</w:t>
      </w:r>
      <w:r w:rsidR="006948E2">
        <w:tab/>
      </w:r>
      <w:r w:rsidR="00341233">
        <w:t>File Organisation and Processing</w:t>
      </w:r>
      <w:bookmarkEnd w:id="25"/>
    </w:p>
    <w:p w14:paraId="411030A5" w14:textId="77777777" w:rsidR="00502669" w:rsidRDefault="00502669" w:rsidP="00502669">
      <w:pPr>
        <w:pStyle w:val="Body"/>
      </w:pPr>
      <w:r>
        <w:t xml:space="preserve">My project makes use of multiple file storing and processing techniques. </w:t>
      </w:r>
    </w:p>
    <w:p w14:paraId="6832547C" w14:textId="1EA2E60D" w:rsidR="004A39EA" w:rsidRDefault="00502669" w:rsidP="00502669">
      <w:pPr>
        <w:pStyle w:val="Body"/>
      </w:pPr>
      <w:r>
        <w:t>Firstly, I have used a</w:t>
      </w:r>
      <w:r w:rsidR="008008CA">
        <w:t xml:space="preserve"> plaintext file</w:t>
      </w:r>
      <w:r>
        <w:t xml:space="preserve"> to store configuration files generated by the user. This has meant I have had to create and algorithm to both read and write the file, whilst allowing the user to edit the settings from the application. The order of items stored in the file is non-specific, however it is essential that the file is read and written in the same order. </w:t>
      </w:r>
      <w:r w:rsidR="004A39EA">
        <w:t>I have used the text-file storage method in this case in order to make alterations to the file easy to make from outside of the program, and it is unimportant to protect the data with some sort of encoding or encryption since the data is unimportant.</w:t>
      </w:r>
    </w:p>
    <w:p w14:paraId="356967E4" w14:textId="77777777" w:rsidR="004E6A18" w:rsidRDefault="004A39EA" w:rsidP="00502669">
      <w:pPr>
        <w:pStyle w:val="Body"/>
      </w:pPr>
      <w:r>
        <w:t xml:space="preserve">Secondly, I have used the text-file storage method in order to store a list of opening names along with the move list that leads to that opening. The file used is the “ecocodes9.txt” file </w:t>
      </w:r>
      <w:r w:rsidR="00FF253D">
        <w:t>provided by Martin Blume of Arena Chess GUI.</w:t>
      </w:r>
      <w:r w:rsidR="004E6A18">
        <w:t xml:space="preserve"> The file contains lines in the format of: </w:t>
      </w:r>
    </w:p>
    <w:p w14:paraId="56CDBB4B" w14:textId="77777777" w:rsidR="004E6A18" w:rsidRDefault="004E6A18" w:rsidP="00CC207D">
      <w:pPr>
        <w:pStyle w:val="Body"/>
        <w:numPr>
          <w:ilvl w:val="0"/>
          <w:numId w:val="9"/>
        </w:numPr>
        <w:spacing w:after="0"/>
        <w:rPr>
          <w:lang w:eastAsia="en-GB"/>
        </w:rPr>
      </w:pPr>
      <w:r w:rsidRPr="004E6A18">
        <w:rPr>
          <w:lang w:eastAsia="en-GB"/>
        </w:rPr>
        <w:t>an opening parenthesis ( { )</w:t>
      </w:r>
    </w:p>
    <w:p w14:paraId="26F5F681" w14:textId="77777777" w:rsidR="004E6A18" w:rsidRDefault="004E6A18" w:rsidP="00CC207D">
      <w:pPr>
        <w:pStyle w:val="Body"/>
        <w:numPr>
          <w:ilvl w:val="0"/>
          <w:numId w:val="9"/>
        </w:numPr>
        <w:spacing w:after="0"/>
        <w:rPr>
          <w:lang w:eastAsia="en-GB"/>
        </w:rPr>
      </w:pPr>
      <w:r w:rsidRPr="004E6A18">
        <w:rPr>
          <w:lang w:eastAsia="en-GB"/>
        </w:rPr>
        <w:t>the opening ECO code (e.g. A00)</w:t>
      </w:r>
    </w:p>
    <w:p w14:paraId="6A72FC77" w14:textId="77777777" w:rsidR="004E6A18" w:rsidRDefault="004E6A18" w:rsidP="00CC207D">
      <w:pPr>
        <w:pStyle w:val="Body"/>
        <w:numPr>
          <w:ilvl w:val="0"/>
          <w:numId w:val="9"/>
        </w:numPr>
        <w:spacing w:after="0"/>
        <w:rPr>
          <w:lang w:eastAsia="en-GB"/>
        </w:rPr>
      </w:pPr>
      <w:r w:rsidRPr="004E6A18">
        <w:rPr>
          <w:lang w:eastAsia="en-GB"/>
        </w:rPr>
        <w:t>three spaces</w:t>
      </w:r>
    </w:p>
    <w:p w14:paraId="587D0A0E" w14:textId="77777777" w:rsidR="004E6A18" w:rsidRDefault="004E6A18" w:rsidP="00CC207D">
      <w:pPr>
        <w:pStyle w:val="Body"/>
        <w:numPr>
          <w:ilvl w:val="0"/>
          <w:numId w:val="9"/>
        </w:numPr>
        <w:spacing w:after="0"/>
        <w:rPr>
          <w:lang w:eastAsia="en-GB"/>
        </w:rPr>
      </w:pPr>
      <w:r w:rsidRPr="004E6A18">
        <w:rPr>
          <w:lang w:eastAsia="en-GB"/>
        </w:rPr>
        <w:t>the opening name or names where there is more than one</w:t>
      </w:r>
    </w:p>
    <w:p w14:paraId="62331CD2" w14:textId="77777777" w:rsidR="00CC207D" w:rsidRDefault="004E6A18" w:rsidP="00CC207D">
      <w:pPr>
        <w:pStyle w:val="Body"/>
        <w:numPr>
          <w:ilvl w:val="0"/>
          <w:numId w:val="9"/>
        </w:numPr>
        <w:spacing w:after="0"/>
        <w:rPr>
          <w:lang w:eastAsia="en-GB"/>
        </w:rPr>
      </w:pPr>
      <w:r w:rsidRPr="004E6A18">
        <w:rPr>
          <w:lang w:eastAsia="en-GB"/>
        </w:rPr>
        <w:t>a closing parenthesis ( } )</w:t>
      </w:r>
    </w:p>
    <w:p w14:paraId="686B5180" w14:textId="6C134624" w:rsidR="004E6A18" w:rsidRDefault="004E6A18" w:rsidP="00CC207D">
      <w:pPr>
        <w:pStyle w:val="Body"/>
        <w:numPr>
          <w:ilvl w:val="0"/>
          <w:numId w:val="9"/>
        </w:numPr>
        <w:spacing w:after="0"/>
        <w:rPr>
          <w:lang w:eastAsia="en-GB"/>
        </w:rPr>
      </w:pPr>
      <w:r w:rsidRPr="004E6A18">
        <w:rPr>
          <w:lang w:eastAsia="en-GB"/>
        </w:rPr>
        <w:t>The moves of the actual opening in coordinate notation or Algebraic notation</w:t>
      </w:r>
    </w:p>
    <w:p w14:paraId="3C3FA998" w14:textId="77777777" w:rsidR="00CC207D" w:rsidRDefault="00CC207D" w:rsidP="00CC207D">
      <w:pPr>
        <w:pStyle w:val="Body"/>
        <w:spacing w:after="0"/>
        <w:rPr>
          <w:lang w:eastAsia="en-GB"/>
        </w:rPr>
      </w:pPr>
    </w:p>
    <w:p w14:paraId="3A76BC5B" w14:textId="504B51F1" w:rsidR="00CC207D" w:rsidRDefault="00CC207D" w:rsidP="00CC207D">
      <w:pPr>
        <w:pStyle w:val="Body"/>
        <w:spacing w:after="0"/>
        <w:rPr>
          <w:lang w:eastAsia="en-GB"/>
        </w:rPr>
      </w:pPr>
      <w:r>
        <w:rPr>
          <w:lang w:eastAsia="en-GB"/>
        </w:rPr>
        <w:t xml:space="preserve">Where each line is an entry to the array of ECO codes. I have wrote an algorithm in the custom move list class that parses the file and determines the opening name for any given opening sequence that is stored in the current instance of board in the game. This function will return a string from parsing this file which is the name of the recognized opening on the board, if the opening is </w:t>
      </w:r>
      <w:r w:rsidR="00A03B14">
        <w:rPr>
          <w:lang w:eastAsia="en-GB"/>
        </w:rPr>
        <w:t>not contained</w:t>
      </w:r>
      <w:r w:rsidR="003567F0">
        <w:rPr>
          <w:lang w:eastAsia="en-GB"/>
        </w:rPr>
        <w:t xml:space="preserve"> within the file </w:t>
      </w:r>
      <w:r w:rsidR="00A03B14">
        <w:rPr>
          <w:lang w:eastAsia="en-GB"/>
        </w:rPr>
        <w:t>then a default string is displayed instead.</w:t>
      </w:r>
      <w:r>
        <w:rPr>
          <w:lang w:eastAsia="en-GB"/>
        </w:rPr>
        <w:t xml:space="preserve"> </w:t>
      </w:r>
    </w:p>
    <w:p w14:paraId="74935E51" w14:textId="109C5429" w:rsidR="003C32A6" w:rsidRDefault="003C32A6" w:rsidP="00CC207D">
      <w:pPr>
        <w:pStyle w:val="Body"/>
        <w:spacing w:after="0"/>
        <w:rPr>
          <w:lang w:eastAsia="en-GB"/>
        </w:rPr>
      </w:pPr>
    </w:p>
    <w:p w14:paraId="585575C5" w14:textId="28867CBB" w:rsidR="003C32A6" w:rsidRDefault="003C32A6" w:rsidP="00CC207D">
      <w:pPr>
        <w:pStyle w:val="Body"/>
        <w:spacing w:after="0"/>
        <w:rPr>
          <w:lang w:eastAsia="en-GB"/>
        </w:rPr>
      </w:pPr>
      <w:r>
        <w:rPr>
          <w:lang w:eastAsia="en-GB"/>
        </w:rPr>
        <w:t>Thirdly, I have once again used</w:t>
      </w:r>
      <w:r w:rsidR="008A2AAE">
        <w:rPr>
          <w:lang w:eastAsia="en-GB"/>
        </w:rPr>
        <w:t xml:space="preserve"> plaintext files</w:t>
      </w:r>
      <w:r>
        <w:rPr>
          <w:lang w:eastAsia="en-GB"/>
        </w:rPr>
        <w:t xml:space="preserve"> in order to store portable game notation </w:t>
      </w:r>
      <w:r w:rsidR="002830C7">
        <w:rPr>
          <w:lang w:eastAsia="en-GB"/>
        </w:rPr>
        <w:t>files generated by the application when the user decides to save a game. The formatting of the file followed the portable game notation conventions as described in the Wikipedia page describing portable game notation here</w:t>
      </w:r>
      <w:r w:rsidR="002830C7">
        <w:rPr>
          <w:rStyle w:val="FootnoteReference"/>
          <w:lang w:eastAsia="en-GB"/>
        </w:rPr>
        <w:footnoteReference w:id="3"/>
      </w:r>
      <w:r w:rsidR="002830C7">
        <w:rPr>
          <w:lang w:eastAsia="en-GB"/>
        </w:rPr>
        <w:t>.</w:t>
      </w:r>
    </w:p>
    <w:p w14:paraId="4A6BD18C" w14:textId="2BDA5233" w:rsidR="00AD5B0C" w:rsidRDefault="00AD5B0C" w:rsidP="00CC207D">
      <w:pPr>
        <w:pStyle w:val="Body"/>
        <w:spacing w:after="0"/>
        <w:rPr>
          <w:lang w:eastAsia="en-GB"/>
        </w:rPr>
      </w:pPr>
    </w:p>
    <w:p w14:paraId="719045AB" w14:textId="44A4DC9B" w:rsidR="00AD5B0C" w:rsidRDefault="00AD5B0C" w:rsidP="00CC207D">
      <w:pPr>
        <w:pStyle w:val="Body"/>
        <w:spacing w:after="0"/>
        <w:rPr>
          <w:lang w:eastAsia="en-GB"/>
        </w:rPr>
      </w:pPr>
      <w:r>
        <w:rPr>
          <w:lang w:eastAsia="en-GB"/>
        </w:rPr>
        <w:t>Additionally, I have used binary files to store a transposition table to be used by my chess engine. My engine must both be able to read and wri</w:t>
      </w:r>
      <w:r w:rsidR="00D56142">
        <w:rPr>
          <w:lang w:eastAsia="en-GB"/>
        </w:rPr>
        <w:t xml:space="preserve">te from the transposition table. I utilized a hash table to store the transposition object in my application, therefore I was able to just use the in-built method in Visual Basic that will serialize the hash table to be stored in a binary file. </w:t>
      </w:r>
    </w:p>
    <w:p w14:paraId="03AFF2BD" w14:textId="4A059F6C" w:rsidR="00F85B9B" w:rsidRDefault="00F85B9B" w:rsidP="00CC207D">
      <w:pPr>
        <w:pStyle w:val="Body"/>
        <w:spacing w:after="0"/>
        <w:rPr>
          <w:lang w:eastAsia="en-GB"/>
        </w:rPr>
      </w:pPr>
    </w:p>
    <w:p w14:paraId="54C1D01E" w14:textId="6E6C91AC" w:rsidR="00F85B9B" w:rsidRDefault="00F85B9B" w:rsidP="00CC207D">
      <w:pPr>
        <w:pStyle w:val="Body"/>
        <w:spacing w:after="0"/>
        <w:rPr>
          <w:lang w:eastAsia="en-GB"/>
        </w:rPr>
      </w:pPr>
      <w:r>
        <w:rPr>
          <w:lang w:eastAsia="en-GB"/>
        </w:rPr>
        <w:t xml:space="preserve">Furthermore, I have used delimiter separated values (Extension: “.dsv”) files to store </w:t>
      </w:r>
      <w:r w:rsidR="003F2C2D">
        <w:rPr>
          <w:lang w:eastAsia="en-GB"/>
        </w:rPr>
        <w:t xml:space="preserve">an account table, which is a database consisting of a collection of data in the format: ‘username,password_hash,account_location’. The delimiter used is the comma since it should never be used in the username, or account file-path (account_location), and also the hashing algorithm will never output a string that contains a comma. </w:t>
      </w:r>
      <w:r w:rsidR="00A869AC">
        <w:rPr>
          <w:lang w:eastAsia="en-GB"/>
        </w:rPr>
        <w:t xml:space="preserve"> </w:t>
      </w:r>
    </w:p>
    <w:p w14:paraId="263AD3A8" w14:textId="7DE8A05F" w:rsidR="00203FBC" w:rsidRDefault="00A47C37" w:rsidP="009E54F6">
      <w:pPr>
        <w:pStyle w:val="Body"/>
        <w:spacing w:after="0"/>
        <w:rPr>
          <w:lang w:eastAsia="en-GB"/>
        </w:rPr>
      </w:pPr>
      <w:r>
        <w:rPr>
          <w:lang w:eastAsia="en-GB"/>
        </w:rPr>
        <w:t xml:space="preserve">The file-path of refers to a binary file which stores a serialized account object. The serialization is handled </w:t>
      </w:r>
      <w:r w:rsidR="008F7043">
        <w:rPr>
          <w:lang w:eastAsia="en-GB"/>
        </w:rPr>
        <w:t>by the serializable interface provided by visual basic.</w:t>
      </w:r>
    </w:p>
    <w:p w14:paraId="372EA2F2" w14:textId="77777777" w:rsidR="009E54F6" w:rsidRDefault="009E54F6" w:rsidP="00000E70">
      <w:pPr>
        <w:pStyle w:val="SubHeading"/>
      </w:pPr>
    </w:p>
    <w:p w14:paraId="0EC21F9A" w14:textId="121362DD" w:rsidR="00000E70" w:rsidRDefault="00F04396" w:rsidP="00000E70">
      <w:pPr>
        <w:pStyle w:val="SubHeading"/>
      </w:pPr>
      <w:bookmarkStart w:id="26" w:name="_Toc8748205"/>
      <w:r>
        <w:t>2</w:t>
      </w:r>
      <w:r w:rsidR="00BE3DA6">
        <w:t>.5.0</w:t>
      </w:r>
      <w:r w:rsidR="00BE3DA6">
        <w:tab/>
      </w:r>
      <w:r w:rsidR="007D6D37">
        <w:t>Algorithms for Data Transformation</w:t>
      </w:r>
      <w:bookmarkEnd w:id="26"/>
    </w:p>
    <w:p w14:paraId="10160D25" w14:textId="0E282DC6" w:rsidR="001C0473" w:rsidRPr="001C0473" w:rsidRDefault="001C0473" w:rsidP="001C0473">
      <w:pPr>
        <w:pStyle w:val="Body"/>
        <w:rPr>
          <w:vertAlign w:val="subscript"/>
        </w:rPr>
      </w:pPr>
      <w:r>
        <w:t>The following section will lay out all relevant algorithms used in my solution to complete the main goal of creating a working chess game. Algorithms will be marked if they are pre-existing.</w:t>
      </w:r>
    </w:p>
    <w:p w14:paraId="18A19AED" w14:textId="70C5D3ED" w:rsidR="001C0473" w:rsidRDefault="001C0473" w:rsidP="006C06DA">
      <w:pPr>
        <w:pStyle w:val="sub-subheading"/>
      </w:pPr>
    </w:p>
    <w:p w14:paraId="2F732A80" w14:textId="14912DE7" w:rsidR="006C06DA" w:rsidRDefault="006C06DA" w:rsidP="00635583">
      <w:pPr>
        <w:pStyle w:val="sub-subheading"/>
        <w:numPr>
          <w:ilvl w:val="0"/>
          <w:numId w:val="12"/>
        </w:numPr>
      </w:pPr>
      <w:r>
        <w:t>Generate Pseudo-Legal Moves:</w:t>
      </w:r>
    </w:p>
    <w:p w14:paraId="4E82F999" w14:textId="77777777" w:rsidR="007F7E54" w:rsidRDefault="006C06DA" w:rsidP="006C06DA">
      <w:pPr>
        <w:pStyle w:val="Body"/>
      </w:pPr>
      <w:r>
        <w:t xml:space="preserve">Process: </w:t>
      </w:r>
    </w:p>
    <w:p w14:paraId="0172DEF4" w14:textId="642D0123" w:rsidR="007F7E54" w:rsidRDefault="007F7E54" w:rsidP="00575D69">
      <w:pPr>
        <w:pStyle w:val="Body"/>
        <w:numPr>
          <w:ilvl w:val="0"/>
          <w:numId w:val="10"/>
        </w:numPr>
        <w:spacing w:after="0"/>
      </w:pPr>
      <w:r>
        <w:t>A board object is passed into the method, and the piece type is identified.</w:t>
      </w:r>
    </w:p>
    <w:p w14:paraId="4DC48205" w14:textId="77777777" w:rsidR="007F7E54" w:rsidRDefault="007F7E54" w:rsidP="00575D69">
      <w:pPr>
        <w:pStyle w:val="Body"/>
        <w:numPr>
          <w:ilvl w:val="0"/>
          <w:numId w:val="10"/>
        </w:numPr>
        <w:spacing w:after="0"/>
      </w:pPr>
      <w:r>
        <w:t>The pieces legal moves are generated depending on the type of piece it is: if it is a pawn then two moves forward are checked for legality, and so are diagonal captures, if it is a bishop then diagonal moves are checked, if it is a queen then the pseudo-legal moves is the union of the moves of a bishop and rook as if they were both in the same position.</w:t>
      </w:r>
    </w:p>
    <w:p w14:paraId="41BE910D" w14:textId="6F4368D1" w:rsidR="00D56142" w:rsidRDefault="007F7E54" w:rsidP="00587401">
      <w:pPr>
        <w:pStyle w:val="Body"/>
        <w:numPr>
          <w:ilvl w:val="0"/>
          <w:numId w:val="10"/>
        </w:numPr>
        <w:spacing w:after="0"/>
      </w:pPr>
      <w:r>
        <w:t>The generated array of pseudo legal moves are returned.</w:t>
      </w:r>
    </w:p>
    <w:p w14:paraId="08190B5F" w14:textId="77777777" w:rsidR="00093268" w:rsidRDefault="00093268" w:rsidP="00093268">
      <w:pPr>
        <w:pStyle w:val="Body"/>
        <w:spacing w:after="0"/>
      </w:pPr>
    </w:p>
    <w:p w14:paraId="53DBD082" w14:textId="6AB520F7" w:rsidR="00587401" w:rsidRDefault="00587401" w:rsidP="00587401">
      <w:pPr>
        <w:pStyle w:val="Body"/>
      </w:pPr>
      <w:r>
        <w:t>Pseudo-Code:</w:t>
      </w:r>
    </w:p>
    <w:p w14:paraId="78E6262D" w14:textId="58483A77" w:rsidR="00A50D1E" w:rsidRDefault="00A50D1E" w:rsidP="00A50D1E">
      <w:pPr>
        <w:pStyle w:val="Code"/>
      </w:pPr>
      <w:r>
        <w:tab/>
        <w:t xml:space="preserve">(cPiece) overridable </w:t>
      </w:r>
      <w:r w:rsidR="009E380B">
        <w:t>function generate_legal_moves() as move()</w:t>
      </w:r>
    </w:p>
    <w:p w14:paraId="6FF9C60D" w14:textId="4E6CC024" w:rsidR="00A50D1E" w:rsidRDefault="009E380B" w:rsidP="00A50D1E">
      <w:pPr>
        <w:pStyle w:val="Code"/>
      </w:pPr>
      <w:r>
        <w:tab/>
        <w:t>(cPawn) override function generate_legal_moves() as move(){</w:t>
      </w:r>
      <w:r>
        <w:br/>
      </w:r>
      <w:r>
        <w:tab/>
      </w:r>
      <w:r>
        <w:tab/>
      </w:r>
      <w:r>
        <w:tab/>
        <w:t>check forward once, add if possible;</w:t>
      </w:r>
      <w:r>
        <w:br/>
      </w:r>
      <w:r>
        <w:tab/>
      </w:r>
      <w:r>
        <w:tab/>
      </w:r>
      <w:r>
        <w:tab/>
        <w:t>check forward twice</w:t>
      </w:r>
      <w:r w:rsidR="00024A78">
        <w:t>, add if possible</w:t>
      </w:r>
      <w:r>
        <w:t>;</w:t>
      </w:r>
      <w:r w:rsidR="00FB7EB4">
        <w:br/>
      </w:r>
      <w:r w:rsidR="00FB7EB4">
        <w:tab/>
      </w:r>
      <w:r w:rsidR="00FB7EB4">
        <w:tab/>
      </w:r>
      <w:r w:rsidR="00FB7EB4">
        <w:tab/>
        <w:t>check diagonal captures</w:t>
      </w:r>
      <w:r w:rsidR="00024A78">
        <w:t>, add if possible</w:t>
      </w:r>
      <w:r w:rsidR="00FB7EB4">
        <w:t>;</w:t>
      </w:r>
      <w:r w:rsidR="00024A78">
        <w:br/>
      </w:r>
      <w:r w:rsidR="00024A78">
        <w:tab/>
      </w:r>
      <w:r w:rsidR="00024A78">
        <w:tab/>
      </w:r>
      <w:r w:rsidR="00024A78">
        <w:tab/>
        <w:t xml:space="preserve">return </w:t>
      </w:r>
      <w:r w:rsidR="007C479F">
        <w:t>pseudo_legal;</w:t>
      </w:r>
      <w:r w:rsidR="007C479F">
        <w:br/>
      </w:r>
      <w:r w:rsidR="007C479F">
        <w:tab/>
      </w:r>
      <w:r w:rsidR="00B57674">
        <w:tab/>
      </w:r>
      <w:r w:rsidR="007C479F">
        <w:t>}</w:t>
      </w:r>
    </w:p>
    <w:p w14:paraId="2F615434" w14:textId="56636B4F" w:rsidR="007C479F" w:rsidRDefault="007C479F" w:rsidP="00A50D1E">
      <w:pPr>
        <w:pStyle w:val="Code"/>
      </w:pPr>
      <w:r>
        <w:tab/>
        <w:t>(cQueen) overridable function generate_legal_move() as move(){</w:t>
      </w:r>
      <w:r>
        <w:br/>
      </w:r>
      <w:r>
        <w:tab/>
      </w:r>
      <w:r>
        <w:tab/>
      </w:r>
      <w:r>
        <w:tab/>
        <w:t>implement bishop move generation algorithm.add;</w:t>
      </w:r>
      <w:r>
        <w:br/>
      </w:r>
      <w:r>
        <w:tab/>
      </w:r>
      <w:r>
        <w:tab/>
      </w:r>
      <w:r>
        <w:tab/>
        <w:t>implement rook move generation algorithm.add;</w:t>
      </w:r>
      <w:r>
        <w:br/>
      </w:r>
      <w:r>
        <w:tab/>
      </w:r>
      <w:r>
        <w:tab/>
      </w:r>
      <w:r>
        <w:tab/>
        <w:t>return pseudo_legal;</w:t>
      </w:r>
      <w:r>
        <w:br/>
      </w:r>
      <w:r>
        <w:tab/>
      </w:r>
      <w:r w:rsidR="00B57674">
        <w:tab/>
      </w:r>
      <w:r>
        <w:t>}</w:t>
      </w:r>
      <w:r w:rsidR="00093268">
        <w:t xml:space="preserve"> etc.</w:t>
      </w:r>
    </w:p>
    <w:p w14:paraId="3F1892C3" w14:textId="58243718" w:rsidR="008F7043" w:rsidRDefault="008F7043" w:rsidP="00A50D1E">
      <w:pPr>
        <w:pStyle w:val="Code"/>
      </w:pPr>
    </w:p>
    <w:p w14:paraId="006271E8" w14:textId="108494A6" w:rsidR="008F7043" w:rsidRDefault="008F7043" w:rsidP="00A50D1E">
      <w:pPr>
        <w:pStyle w:val="Code"/>
      </w:pPr>
      <w:r>
        <w:tab/>
      </w:r>
    </w:p>
    <w:p w14:paraId="48431D74" w14:textId="1F8AFA87" w:rsidR="00000E70" w:rsidRDefault="007F7E54" w:rsidP="00587401">
      <w:pPr>
        <w:pStyle w:val="Body"/>
      </w:pPr>
      <w:r>
        <w:t xml:space="preserve"> </w:t>
      </w:r>
      <w:r w:rsidR="00A50D1E">
        <w:tab/>
      </w:r>
      <w:r w:rsidR="00000E70">
        <w:br w:type="page"/>
      </w:r>
    </w:p>
    <w:p w14:paraId="31B9BD39" w14:textId="450644D7" w:rsidR="003A6107" w:rsidRDefault="003A6107" w:rsidP="00587401">
      <w:pPr>
        <w:pStyle w:val="Body"/>
      </w:pPr>
    </w:p>
    <w:p w14:paraId="1C8BD0A9" w14:textId="7232767E" w:rsidR="003A6107" w:rsidRDefault="003A6107" w:rsidP="00635583">
      <w:pPr>
        <w:pStyle w:val="sub-subheading"/>
        <w:numPr>
          <w:ilvl w:val="0"/>
          <w:numId w:val="12"/>
        </w:numPr>
      </w:pPr>
      <w:r>
        <w:t>Generate Legal Moves:</w:t>
      </w:r>
    </w:p>
    <w:p w14:paraId="2BD88B72" w14:textId="5F83CF67" w:rsidR="00D9590B" w:rsidRDefault="00D9590B" w:rsidP="00D9590B">
      <w:pPr>
        <w:pStyle w:val="Body"/>
      </w:pPr>
      <w:r>
        <w:t>Description:</w:t>
      </w:r>
    </w:p>
    <w:p w14:paraId="5EB87E47" w14:textId="608DE6A8" w:rsidR="00D9590B" w:rsidRPr="00D9590B" w:rsidRDefault="00635583" w:rsidP="00D9590B">
      <w:pPr>
        <w:pStyle w:val="Body"/>
      </w:pPr>
      <w:r>
        <w:t>This method is a member of the board class and will look at the current instance of the class, and then calculate a list of legal moves in the current position.</w:t>
      </w:r>
      <w:r w:rsidR="00D9590B">
        <w:t xml:space="preserve"> A definition </w:t>
      </w:r>
      <w:r w:rsidR="00980DC4">
        <w:t>of a legal move can be found here</w:t>
      </w:r>
      <w:r w:rsidR="00980DC4">
        <w:rPr>
          <w:rStyle w:val="FootnoteReference"/>
        </w:rPr>
        <w:footnoteReference w:id="4"/>
      </w:r>
      <w:r w:rsidR="00980DC4">
        <w:t>.</w:t>
      </w:r>
    </w:p>
    <w:p w14:paraId="02399FA4" w14:textId="77777777" w:rsidR="00B174F1" w:rsidRDefault="00B174F1" w:rsidP="00B174F1">
      <w:pPr>
        <w:pStyle w:val="Body"/>
      </w:pPr>
      <w:r>
        <w:t>Process:</w:t>
      </w:r>
    </w:p>
    <w:p w14:paraId="441D8087" w14:textId="6BE0B9DC" w:rsidR="00B174F1" w:rsidRDefault="00B174F1" w:rsidP="00575D69">
      <w:pPr>
        <w:pStyle w:val="Body"/>
        <w:numPr>
          <w:ilvl w:val="0"/>
          <w:numId w:val="11"/>
        </w:numPr>
        <w:spacing w:after="0"/>
      </w:pPr>
      <w:r>
        <w:t>Loop through all of the pieces in the current player</w:t>
      </w:r>
      <w:r w:rsidR="00996BE7">
        <w:t>s</w:t>
      </w:r>
      <w:r>
        <w:t>’</w:t>
      </w:r>
      <w:r w:rsidR="00575D69">
        <w:t xml:space="preserve"> piece collection, add the collection of pseudo legal moves for each piece.</w:t>
      </w:r>
    </w:p>
    <w:p w14:paraId="27472ED9" w14:textId="4A0D6691" w:rsidR="00575D69" w:rsidRDefault="00575D69" w:rsidP="00575D69">
      <w:pPr>
        <w:pStyle w:val="Body"/>
        <w:numPr>
          <w:ilvl w:val="0"/>
          <w:numId w:val="11"/>
        </w:numPr>
        <w:spacing w:after="0"/>
      </w:pPr>
      <w:r>
        <w:t>With the new collection of pseudo-legal moves, ensure each move is legal using a ghost board, ensuring the move does not leave the moving player in check etc. Add all legal moves to the return array.</w:t>
      </w:r>
    </w:p>
    <w:p w14:paraId="7F24A5F5" w14:textId="7CE62195" w:rsidR="00575D69" w:rsidRDefault="00575D69" w:rsidP="00575D69">
      <w:pPr>
        <w:pStyle w:val="Body"/>
        <w:numPr>
          <w:ilvl w:val="0"/>
          <w:numId w:val="11"/>
        </w:numPr>
        <w:spacing w:after="0"/>
      </w:pPr>
      <w:r>
        <w:t>Return the legal moves.</w:t>
      </w:r>
    </w:p>
    <w:p w14:paraId="0A9CCAB1" w14:textId="7137AB44" w:rsidR="00093268" w:rsidRDefault="00093268" w:rsidP="00093268">
      <w:pPr>
        <w:pStyle w:val="Body"/>
        <w:spacing w:after="0"/>
        <w:ind w:left="360"/>
      </w:pPr>
    </w:p>
    <w:p w14:paraId="7FB23993" w14:textId="4766E7E6" w:rsidR="00093268" w:rsidRDefault="00093268" w:rsidP="00093268">
      <w:pPr>
        <w:pStyle w:val="Body"/>
        <w:spacing w:after="0"/>
      </w:pPr>
      <w:r>
        <w:t>Pseudo-Code:</w:t>
      </w:r>
    </w:p>
    <w:p w14:paraId="3825711F" w14:textId="77777777" w:rsidR="006E4B74" w:rsidRDefault="006E4B74" w:rsidP="006E4B74">
      <w:pPr>
        <w:pStyle w:val="Body"/>
        <w:spacing w:after="0"/>
      </w:pPr>
    </w:p>
    <w:p w14:paraId="76BD2B85" w14:textId="611E3461" w:rsidR="006E4B74" w:rsidRDefault="006E4B74" w:rsidP="006E4B74">
      <w:pPr>
        <w:pStyle w:val="Code"/>
        <w:ind w:left="720"/>
      </w:pPr>
      <w:r>
        <w:t>private function calculateLegalMoves() as sMove(){</w:t>
      </w:r>
    </w:p>
    <w:p w14:paraId="138E75C2" w14:textId="45EE889B" w:rsidR="00DA5DFC" w:rsidRDefault="006E4B74" w:rsidP="006863F0">
      <w:pPr>
        <w:pStyle w:val="Code"/>
        <w:ind w:left="360" w:firstLine="1080"/>
      </w:pPr>
      <w:r>
        <w:t>moveset as sMove()</w:t>
      </w:r>
      <w:r>
        <w:br/>
      </w:r>
      <w:r>
        <w:tab/>
      </w:r>
      <w:r>
        <w:tab/>
        <w:t>moveset = this.whoseturn == white ? this.whitepseudolegal : this.blackpseudolegal</w:t>
      </w:r>
      <w:r w:rsidR="006863F0">
        <w:br/>
        <w:t xml:space="preserve">                            </w:t>
      </w:r>
      <w:r w:rsidR="00635583">
        <w:t xml:space="preserve">newMoves as sMove() = null </w:t>
      </w:r>
      <w:r>
        <w:br/>
      </w:r>
      <w:r>
        <w:tab/>
      </w:r>
      <w:r>
        <w:tab/>
        <w:t>foreach move in moveset</w:t>
      </w:r>
      <w:r w:rsidR="001C0473">
        <w:t xml:space="preserve"> {</w:t>
      </w:r>
      <w:r>
        <w:br/>
      </w:r>
      <w:r>
        <w:tab/>
      </w:r>
      <w:r>
        <w:tab/>
      </w:r>
      <w:r>
        <w:tab/>
      </w:r>
      <w:r w:rsidR="00DA5DFC">
        <w:t>x as ghostboard : x.board = deepclone(this)</w:t>
      </w:r>
      <w:r w:rsidR="00DA5DFC">
        <w:br/>
      </w:r>
      <w:r>
        <w:t xml:space="preserve"> </w:t>
      </w:r>
      <w:r w:rsidR="00DA5DFC">
        <w:tab/>
      </w:r>
      <w:r w:rsidR="00DA5DFC">
        <w:tab/>
      </w:r>
      <w:r w:rsidR="00DA5DFC">
        <w:tab/>
        <w:t>if (x.islegal)</w:t>
      </w:r>
      <w:r w:rsidR="00DA5DFC">
        <w:br/>
      </w:r>
      <w:r w:rsidR="00DA5DFC">
        <w:tab/>
      </w:r>
      <w:r w:rsidR="00DA5DFC">
        <w:tab/>
      </w:r>
      <w:r w:rsidR="00DA5DFC">
        <w:tab/>
      </w:r>
      <w:r w:rsidR="00DA5DFC">
        <w:tab/>
      </w:r>
      <w:r w:rsidR="00E45BB9">
        <w:t>newMoves</w:t>
      </w:r>
      <w:r w:rsidR="00DA5DFC">
        <w:t>.add(move)</w:t>
      </w:r>
      <w:r w:rsidR="00DA5DFC">
        <w:br/>
      </w:r>
      <w:r w:rsidR="00DA5DFC">
        <w:tab/>
      </w:r>
      <w:r w:rsidR="00DA5DFC">
        <w:tab/>
      </w:r>
      <w:r w:rsidR="001C0473">
        <w:t>}</w:t>
      </w:r>
      <w:r w:rsidR="00E45BB9">
        <w:br/>
        <w:t xml:space="preserve">                           re</w:t>
      </w:r>
      <w:r w:rsidR="00290CFB">
        <w:t>turn newMoves</w:t>
      </w:r>
      <w:r w:rsidR="00DA5DFC">
        <w:br/>
      </w:r>
      <w:r w:rsidR="00DA5DFC">
        <w:tab/>
        <w:t>}</w:t>
      </w:r>
    </w:p>
    <w:p w14:paraId="13399421" w14:textId="526ADFE4" w:rsidR="00635583" w:rsidRDefault="00635583">
      <w:r>
        <w:br w:type="page"/>
      </w:r>
    </w:p>
    <w:p w14:paraId="691C12C1" w14:textId="7F35E229" w:rsidR="008F7043" w:rsidRDefault="008F7043"/>
    <w:p w14:paraId="51323D39" w14:textId="3F029849" w:rsidR="00635583" w:rsidRDefault="00290CFB" w:rsidP="00635583">
      <w:pPr>
        <w:pStyle w:val="sub-subheading"/>
        <w:numPr>
          <w:ilvl w:val="0"/>
          <w:numId w:val="12"/>
        </w:numPr>
      </w:pPr>
      <w:r>
        <w:t>Generate Best Move</w:t>
      </w:r>
      <w:r w:rsidR="00635583">
        <w:t>*:</w:t>
      </w:r>
    </w:p>
    <w:p w14:paraId="3EE0FE35" w14:textId="413BE61F" w:rsidR="00635583" w:rsidRDefault="00635583" w:rsidP="00635583">
      <w:pPr>
        <w:pStyle w:val="Body"/>
      </w:pPr>
      <w:r>
        <w:t>Description:</w:t>
      </w:r>
    </w:p>
    <w:p w14:paraId="31F81113" w14:textId="60FC78B0" w:rsidR="00635583" w:rsidRDefault="00290CFB" w:rsidP="00635583">
      <w:pPr>
        <w:pStyle w:val="Body"/>
      </w:pPr>
      <w:r>
        <w:t>This is a method of the engine class that will take the current position on a board, and generate the best heuristically determined move to any given depth.</w:t>
      </w:r>
      <w:r w:rsidR="00601D66">
        <w:t xml:space="preserve"> The method is co-recursive and relies on the existence of two other methods, “Min” and “Max”</w:t>
      </w:r>
      <w:r w:rsidR="00793A6C">
        <w:t xml:space="preserve">. </w:t>
      </w:r>
      <w:r w:rsidR="008E385A">
        <w:t>Due to the problem being solved here being an intractable problem, to prevent excessive computing times my application will limit the maximum depth allowed to be 5.</w:t>
      </w:r>
    </w:p>
    <w:p w14:paraId="7C2FF354" w14:textId="358472EC" w:rsidR="00290CFB" w:rsidRDefault="00290CFB" w:rsidP="00290CFB">
      <w:pPr>
        <w:pStyle w:val="Body"/>
      </w:pPr>
      <w:r>
        <w:t xml:space="preserve">*This algorithm is based </w:t>
      </w:r>
      <w:proofErr w:type="gramStart"/>
      <w:r>
        <w:t>off of</w:t>
      </w:r>
      <w:proofErr w:type="gramEnd"/>
      <w:r>
        <w:t xml:space="preserve"> the minimax algorithm</w:t>
      </w:r>
      <w:r w:rsidR="00D27F26">
        <w:rPr>
          <w:rStyle w:val="FootnoteReference"/>
        </w:rPr>
        <w:footnoteReference w:id="5"/>
      </w:r>
      <w:r>
        <w:t>.</w:t>
      </w:r>
    </w:p>
    <w:p w14:paraId="4D17D4C0" w14:textId="63E2A3CD" w:rsidR="00290CFB" w:rsidRDefault="00601D66" w:rsidP="00290CFB">
      <w:pPr>
        <w:pStyle w:val="Body"/>
      </w:pPr>
      <w:r>
        <w:t>Process:</w:t>
      </w:r>
    </w:p>
    <w:p w14:paraId="08B2D9CD" w14:textId="630AD991" w:rsidR="00601D66" w:rsidRDefault="00126254" w:rsidP="00601D66">
      <w:pPr>
        <w:pStyle w:val="Body"/>
        <w:numPr>
          <w:ilvl w:val="0"/>
          <w:numId w:val="14"/>
        </w:numPr>
      </w:pPr>
      <w:r>
        <w:t>The algorithm searches the game tree to a specific depth recursively.</w:t>
      </w:r>
    </w:p>
    <w:p w14:paraId="32496EFC" w14:textId="2E73C0AA" w:rsidR="00126254" w:rsidRDefault="00126254" w:rsidP="00601D66">
      <w:pPr>
        <w:pStyle w:val="Body"/>
        <w:numPr>
          <w:ilvl w:val="0"/>
          <w:numId w:val="14"/>
        </w:numPr>
      </w:pPr>
      <w:r>
        <w:t>All leaf nodes are analysed using a set of evaluation functions.</w:t>
      </w:r>
    </w:p>
    <w:p w14:paraId="29B30403" w14:textId="66B7E9AB" w:rsidR="00126254" w:rsidRDefault="00126254" w:rsidP="00601D66">
      <w:pPr>
        <w:pStyle w:val="Body"/>
        <w:numPr>
          <w:ilvl w:val="0"/>
          <w:numId w:val="14"/>
        </w:numPr>
      </w:pPr>
      <w:r>
        <w:t>For a “Min” node, minimum value is passed up to the node prior, and for a “Max” node the maximum value is passed up to the node prior, these two neighbour nodes are then compared, and the process is repeated, until the first depth of nodes has a set of evaluation values.</w:t>
      </w:r>
    </w:p>
    <w:p w14:paraId="388C22C8" w14:textId="528D65BE" w:rsidR="00126254" w:rsidRDefault="00126254" w:rsidP="00601D66">
      <w:pPr>
        <w:pStyle w:val="Body"/>
        <w:numPr>
          <w:ilvl w:val="0"/>
          <w:numId w:val="14"/>
        </w:numPr>
      </w:pPr>
      <w:r>
        <w:t>If the engine is calculating a move for white, then the node with the maximum value is selected, else the node with the minimum value is selected.</w:t>
      </w:r>
    </w:p>
    <w:p w14:paraId="6A78FCD3" w14:textId="77777777" w:rsidR="008E4FEC" w:rsidRDefault="008E4FEC" w:rsidP="008E4FEC">
      <w:pPr>
        <w:pStyle w:val="Body"/>
      </w:pPr>
    </w:p>
    <w:p w14:paraId="15850643" w14:textId="0F2DC8B2" w:rsidR="008E4FEC" w:rsidRPr="00635583" w:rsidRDefault="008E4FEC" w:rsidP="008E4FEC">
      <w:pPr>
        <w:pStyle w:val="Body"/>
      </w:pPr>
      <w:r>
        <w:t>Pseudo-Code:</w:t>
      </w:r>
    </w:p>
    <w:p w14:paraId="756C6B5E" w14:textId="77777777" w:rsidR="008E4FEC" w:rsidRDefault="008E4FEC" w:rsidP="008E4FEC">
      <w:pPr>
        <w:pStyle w:val="Code"/>
        <w:ind w:left="720"/>
      </w:pPr>
      <w:r>
        <w:t>Function min_max(depth as int, board as cBoard){</w:t>
      </w:r>
      <w:r>
        <w:br/>
        <w:t xml:space="preserve"> </w:t>
      </w:r>
      <w:r>
        <w:tab/>
        <w:t>highest = -inf;</w:t>
      </w:r>
      <w:r>
        <w:br/>
        <w:t xml:space="preserve"> </w:t>
      </w:r>
      <w:r>
        <w:tab/>
        <w:t>lowest = +inf;</w:t>
      </w:r>
      <w:r>
        <w:br/>
        <w:t xml:space="preserve"> </w:t>
      </w:r>
      <w:r>
        <w:tab/>
        <w:t>current as double;</w:t>
      </w:r>
      <w:r>
        <w:br/>
        <w:t xml:space="preserve"> </w:t>
      </w:r>
      <w:r>
        <w:tab/>
        <w:t>bestMove as smove = new smove;</w:t>
      </w:r>
      <w:r>
        <w:br/>
        <w:t xml:space="preserve"> </w:t>
      </w:r>
      <w:r>
        <w:tab/>
      </w:r>
    </w:p>
    <w:p w14:paraId="0B35C060" w14:textId="6BF040A9" w:rsidR="008E4FEC" w:rsidRDefault="008E4FEC" w:rsidP="008E4FEC">
      <w:pPr>
        <w:pStyle w:val="Code"/>
        <w:ind w:left="720"/>
      </w:pPr>
      <w:r>
        <w:t xml:space="preserve"> </w:t>
      </w:r>
      <w:r>
        <w:tab/>
        <w:t>foreach (move as smove in board.legal_moves)</w:t>
      </w:r>
      <w:r>
        <w:br/>
        <w:t xml:space="preserve"> </w:t>
      </w:r>
      <w:r>
        <w:tab/>
      </w:r>
      <w:r>
        <w:tab/>
        <w:t>if whoseturn = black then{</w:t>
      </w:r>
      <w:r>
        <w:br/>
        <w:t xml:space="preserve"> </w:t>
      </w:r>
      <w:r>
        <w:tab/>
      </w:r>
      <w:r>
        <w:tab/>
      </w:r>
      <w:r>
        <w:tab/>
        <w:t>current = max(depth-1, board</w:t>
      </w:r>
      <w:r w:rsidR="00BF1DBE">
        <w:t>.make_move(move)</w:t>
      </w:r>
      <w:r>
        <w:t>);</w:t>
      </w:r>
      <w:r>
        <w:br/>
        <w:t xml:space="preserve"> </w:t>
      </w:r>
      <w:r>
        <w:tab/>
      </w:r>
      <w:r>
        <w:tab/>
      </w:r>
      <w:r>
        <w:tab/>
        <w:t xml:space="preserve">compare current to highest, update best move; </w:t>
      </w:r>
      <w:r>
        <w:br/>
        <w:t xml:space="preserve"> </w:t>
      </w:r>
      <w:r>
        <w:tab/>
      </w:r>
      <w:r>
        <w:tab/>
        <w:t>else</w:t>
      </w:r>
      <w:r>
        <w:br/>
        <w:t xml:space="preserve"> </w:t>
      </w:r>
      <w:r>
        <w:tab/>
      </w:r>
      <w:r>
        <w:tab/>
      </w:r>
      <w:r>
        <w:tab/>
        <w:t xml:space="preserve">current = </w:t>
      </w:r>
      <w:r w:rsidRPr="00D50261">
        <w:t>min</w:t>
      </w:r>
      <w:r>
        <w:t>(depth-1, board</w:t>
      </w:r>
      <w:r w:rsidR="00BF1DBE">
        <w:t>.make_move(move)</w:t>
      </w:r>
      <w:r>
        <w:t>);</w:t>
      </w:r>
      <w:r>
        <w:br/>
        <w:t xml:space="preserve"> </w:t>
      </w:r>
      <w:r>
        <w:tab/>
      </w:r>
      <w:r>
        <w:tab/>
      </w:r>
      <w:r>
        <w:tab/>
        <w:t>compare current to lowest, update best move;</w:t>
      </w:r>
      <w:r>
        <w:br/>
        <w:t xml:space="preserve"> </w:t>
      </w:r>
      <w:r>
        <w:tab/>
      </w:r>
      <w:r>
        <w:tab/>
        <w:t>}</w:t>
      </w:r>
    </w:p>
    <w:p w14:paraId="441E9CA3" w14:textId="5DBD35CB" w:rsidR="00D50261" w:rsidRDefault="008E4FEC" w:rsidP="008E4FEC">
      <w:pPr>
        <w:pStyle w:val="Code"/>
        <w:ind w:left="720"/>
      </w:pPr>
      <w:r>
        <w:tab/>
      </w:r>
      <w:r>
        <w:tab/>
        <w:t>return bestMove;</w:t>
      </w:r>
    </w:p>
    <w:p w14:paraId="17B7F24C" w14:textId="6466FB22" w:rsidR="008F7043" w:rsidRDefault="00D50261" w:rsidP="008E4FEC">
      <w:pPr>
        <w:pStyle w:val="Code"/>
        <w:ind w:left="720"/>
      </w:pPr>
      <w:r>
        <w:t xml:space="preserve">   </w:t>
      </w:r>
      <w:r w:rsidR="008F7043">
        <w:br w:type="page"/>
      </w:r>
    </w:p>
    <w:p w14:paraId="3C0935B7" w14:textId="77777777" w:rsidR="00532155" w:rsidRDefault="00D50261" w:rsidP="008F7043">
      <w:pPr>
        <w:pStyle w:val="SubHeading"/>
      </w:pPr>
      <w:r>
        <w:lastRenderedPageBreak/>
        <w:br/>
      </w:r>
      <w:bookmarkStart w:id="27" w:name="_Toc8748206"/>
      <w:r>
        <w:t xml:space="preserve">(3) Generate </w:t>
      </w:r>
      <w:r w:rsidR="00EF613D">
        <w:t>Best M</w:t>
      </w:r>
      <w:r>
        <w:t>ove* (cont.):</w:t>
      </w:r>
      <w:bookmarkEnd w:id="27"/>
    </w:p>
    <w:p w14:paraId="003FD708" w14:textId="27872752" w:rsidR="008E385A" w:rsidRDefault="008E385A" w:rsidP="008E385A">
      <w:pPr>
        <w:pStyle w:val="Body"/>
      </w:pPr>
      <w:r>
        <w:t>The two following functions are required by the min_max function.</w:t>
      </w:r>
      <w:r w:rsidR="00532155">
        <w:tab/>
      </w:r>
    </w:p>
    <w:p w14:paraId="5B080D5D" w14:textId="77777777" w:rsidR="008E385A" w:rsidRDefault="008E385A" w:rsidP="00532155">
      <w:pPr>
        <w:pStyle w:val="Code"/>
      </w:pPr>
    </w:p>
    <w:p w14:paraId="619157C9" w14:textId="77777777" w:rsidR="00A34D2A" w:rsidRDefault="00532155" w:rsidP="008E385A">
      <w:pPr>
        <w:pStyle w:val="Code"/>
        <w:ind w:firstLine="720"/>
      </w:pPr>
      <w:r>
        <w:t>Function Min(depth as int, board as cBoard){</w:t>
      </w:r>
      <w:r>
        <w:br/>
        <w:t xml:space="preserve"> </w:t>
      </w:r>
      <w:r>
        <w:tab/>
      </w:r>
      <w:r>
        <w:tab/>
      </w:r>
      <w:r w:rsidR="00A5427E">
        <w:t>dim min as long = +inf</w:t>
      </w:r>
      <w:r w:rsidR="00A5427E">
        <w:br/>
        <w:t xml:space="preserve"> </w:t>
      </w:r>
      <w:r w:rsidR="00A5427E">
        <w:tab/>
      </w:r>
      <w:r w:rsidR="00A5427E">
        <w:tab/>
        <w:t>if (depth == 0)</w:t>
      </w:r>
      <w:r w:rsidR="00A5427E">
        <w:br/>
        <w:t xml:space="preserve"> </w:t>
      </w:r>
      <w:r w:rsidR="00A5427E">
        <w:tab/>
      </w:r>
      <w:r w:rsidR="00A5427E">
        <w:tab/>
      </w:r>
      <w:r w:rsidR="00A5427E">
        <w:tab/>
        <w:t>Return evaluation(board);</w:t>
      </w:r>
      <w:r w:rsidR="00A5427E">
        <w:br/>
        <w:t xml:space="preserve"> </w:t>
      </w:r>
      <w:r w:rsidR="00A5427E">
        <w:tab/>
      </w:r>
      <w:r w:rsidR="00A5427E">
        <w:tab/>
        <w:t>else</w:t>
      </w:r>
      <w:r w:rsidR="00A5427E">
        <w:br/>
        <w:t xml:space="preserve"> </w:t>
      </w:r>
      <w:r w:rsidR="00A5427E">
        <w:tab/>
      </w:r>
      <w:r w:rsidR="00A5427E">
        <w:tab/>
      </w:r>
      <w:r w:rsidR="00A5427E">
        <w:tab/>
        <w:t>foreach (move as sMove in board.legal_moves)</w:t>
      </w:r>
      <w:r w:rsidR="00A5427E">
        <w:br/>
        <w:t xml:space="preserve"> </w:t>
      </w:r>
      <w:r w:rsidR="00A5427E">
        <w:tab/>
      </w:r>
      <w:r w:rsidR="00A5427E">
        <w:tab/>
      </w:r>
      <w:r w:rsidR="00A5427E">
        <w:tab/>
      </w:r>
      <w:r w:rsidR="00A5427E">
        <w:tab/>
        <w:t>val as double = max(depth -1, b.make_move(move));</w:t>
      </w:r>
      <w:r w:rsidR="00A5427E">
        <w:br/>
        <w:t xml:space="preserve"> </w:t>
      </w:r>
      <w:r w:rsidR="00A5427E">
        <w:tab/>
      </w:r>
      <w:r w:rsidR="00A5427E">
        <w:tab/>
      </w:r>
      <w:r w:rsidR="00A5427E">
        <w:tab/>
      </w:r>
      <w:r w:rsidR="00A5427E">
        <w:tab/>
        <w:t>if val &gt;= min then min = val;</w:t>
      </w:r>
      <w:r w:rsidR="00A5427E">
        <w:br/>
        <w:t xml:space="preserve"> </w:t>
      </w:r>
      <w:r w:rsidR="00A5427E">
        <w:tab/>
      </w:r>
      <w:r w:rsidR="00A5427E">
        <w:tab/>
        <w:t>endif</w:t>
      </w:r>
      <w:r w:rsidR="00A5427E">
        <w:br/>
        <w:t xml:space="preserve"> </w:t>
      </w:r>
      <w:r w:rsidR="00A5427E">
        <w:tab/>
      </w:r>
      <w:r w:rsidR="00A5427E">
        <w:tab/>
        <w:t>return min;</w:t>
      </w:r>
      <w:r w:rsidR="00D51FCC">
        <w:br/>
        <w:t xml:space="preserve"> </w:t>
      </w:r>
      <w:r w:rsidR="00D51FCC">
        <w:tab/>
        <w:t xml:space="preserve"> }</w:t>
      </w:r>
      <w:r w:rsidR="00D51FCC">
        <w:br/>
        <w:t xml:space="preserve"> </w:t>
      </w:r>
      <w:r w:rsidR="00D51FCC">
        <w:br/>
        <w:t xml:space="preserve"> </w:t>
      </w:r>
      <w:r w:rsidR="00D51FCC">
        <w:tab/>
        <w:t>Function max(depth as int, board as cBoard){</w:t>
      </w:r>
      <w:r w:rsidR="00D51FCC">
        <w:br/>
        <w:t xml:space="preserve"> </w:t>
      </w:r>
      <w:r w:rsidR="00D51FCC">
        <w:tab/>
      </w:r>
      <w:r w:rsidR="00D51FCC">
        <w:tab/>
        <w:t>max as long = -inf;</w:t>
      </w:r>
      <w:r w:rsidR="00D51FCC">
        <w:br/>
        <w:t xml:space="preserve"> </w:t>
      </w:r>
      <w:r w:rsidR="00D51FCC">
        <w:tab/>
      </w:r>
      <w:r w:rsidR="00D51FCC">
        <w:tab/>
        <w:t>if (depth == 0)</w:t>
      </w:r>
      <w:r w:rsidR="00D51FCC">
        <w:br/>
        <w:t xml:space="preserve"> </w:t>
      </w:r>
      <w:r w:rsidR="00D51FCC">
        <w:tab/>
      </w:r>
      <w:r w:rsidR="00D51FCC">
        <w:tab/>
      </w:r>
      <w:r w:rsidR="00D51FCC">
        <w:tab/>
        <w:t>return evaluation(board);</w:t>
      </w:r>
      <w:r w:rsidR="00D51FCC">
        <w:br/>
        <w:t xml:space="preserve"> </w:t>
      </w:r>
      <w:r w:rsidR="00D51FCC">
        <w:tab/>
      </w:r>
      <w:r w:rsidR="00D51FCC">
        <w:tab/>
        <w:t>else</w:t>
      </w:r>
      <w:r w:rsidR="00D51FCC">
        <w:br/>
        <w:t xml:space="preserve"> </w:t>
      </w:r>
      <w:r w:rsidR="00D51FCC">
        <w:tab/>
      </w:r>
      <w:r w:rsidR="00D51FCC">
        <w:tab/>
      </w:r>
      <w:r w:rsidR="00D51FCC">
        <w:tab/>
        <w:t>foreach (move as sMove in board.legal_moves)</w:t>
      </w:r>
      <w:r w:rsidR="00D51FCC">
        <w:br/>
        <w:t xml:space="preserve"> </w:t>
      </w:r>
      <w:r w:rsidR="00D51FCC">
        <w:tab/>
      </w:r>
      <w:r w:rsidR="00D51FCC">
        <w:tab/>
      </w:r>
      <w:r w:rsidR="00D51FCC">
        <w:tab/>
      </w:r>
      <w:r w:rsidR="00D51FCC">
        <w:tab/>
        <w:t>val as long = min(depth -1, b.make_move(move));</w:t>
      </w:r>
      <w:r w:rsidR="00D51FCC">
        <w:br/>
        <w:t xml:space="preserve"> </w:t>
      </w:r>
      <w:r w:rsidR="00D51FCC">
        <w:tab/>
      </w:r>
      <w:r w:rsidR="00D51FCC">
        <w:tab/>
      </w:r>
      <w:r w:rsidR="00D51FCC">
        <w:tab/>
      </w:r>
      <w:r w:rsidR="00D51FCC">
        <w:tab/>
        <w:t>if val &lt;= max then max = val;</w:t>
      </w:r>
      <w:r w:rsidR="00D51FCC">
        <w:br/>
        <w:t xml:space="preserve"> </w:t>
      </w:r>
      <w:r w:rsidR="00D51FCC">
        <w:tab/>
      </w:r>
      <w:r w:rsidR="00D51FCC">
        <w:tab/>
        <w:t>endif</w:t>
      </w:r>
      <w:r w:rsidR="00D51FCC">
        <w:br/>
        <w:t xml:space="preserve"> </w:t>
      </w:r>
      <w:r w:rsidR="00D51FCC">
        <w:tab/>
      </w:r>
      <w:r w:rsidR="00D51FCC">
        <w:tab/>
        <w:t>return max;</w:t>
      </w:r>
      <w:r w:rsidR="008E385A">
        <w:br/>
        <w:t xml:space="preserve"> </w:t>
      </w:r>
      <w:r w:rsidR="008E385A">
        <w:tab/>
        <w:t xml:space="preserve">  }</w:t>
      </w:r>
    </w:p>
    <w:p w14:paraId="2CF20516" w14:textId="77777777" w:rsidR="00A34D2A" w:rsidRDefault="00A34D2A">
      <w:pPr>
        <w:rPr>
          <w:rFonts w:ascii="Minion Pro Cond" w:hAnsi="Minion Pro Cond"/>
          <w:sz w:val="20"/>
        </w:rPr>
      </w:pPr>
      <w:r>
        <w:br w:type="page"/>
      </w:r>
    </w:p>
    <w:p w14:paraId="04F4E0F2" w14:textId="77777777" w:rsidR="00A34D2A" w:rsidRDefault="00A34D2A" w:rsidP="008E385A">
      <w:pPr>
        <w:pStyle w:val="Code"/>
        <w:ind w:firstLine="720"/>
      </w:pPr>
    </w:p>
    <w:p w14:paraId="0AE5955F" w14:textId="522708D5" w:rsidR="00A34D2A" w:rsidRDefault="00A34D2A" w:rsidP="00A34D2A">
      <w:pPr>
        <w:pStyle w:val="SubHeading"/>
        <w:numPr>
          <w:ilvl w:val="0"/>
          <w:numId w:val="12"/>
        </w:numPr>
      </w:pPr>
      <w:bookmarkStart w:id="28" w:name="_Toc8748207"/>
      <w:r>
        <w:t>Evaluate position:</w:t>
      </w:r>
      <w:bookmarkEnd w:id="28"/>
    </w:p>
    <w:p w14:paraId="10B3D5A9" w14:textId="77777777" w:rsidR="00A34D2A" w:rsidRDefault="00A34D2A" w:rsidP="00A34D2A">
      <w:pPr>
        <w:pStyle w:val="Body"/>
      </w:pPr>
      <w:r>
        <w:t>This algorithm is required by the Minimax algorithm (*3), it is a heuristic function that returns a value which indicates which player is winning, positive decimals indicate that white is winning, negative decimals indicate that black is winning.</w:t>
      </w:r>
    </w:p>
    <w:p w14:paraId="604D525D" w14:textId="77777777" w:rsidR="00A34D2A" w:rsidRDefault="00A34D2A" w:rsidP="00A34D2A">
      <w:pPr>
        <w:pStyle w:val="Body"/>
      </w:pPr>
      <w:r>
        <w:t>Process:</w:t>
      </w:r>
    </w:p>
    <w:p w14:paraId="009698AC" w14:textId="554A0A7D" w:rsidR="00A34D2A" w:rsidRDefault="00A34D2A" w:rsidP="00A34D2A">
      <w:pPr>
        <w:pStyle w:val="Body"/>
        <w:numPr>
          <w:ilvl w:val="0"/>
          <w:numId w:val="15"/>
        </w:numPr>
      </w:pPr>
      <w:r>
        <w:t>Looks at a position, determines absolute values for material and scope for each alliance.</w:t>
      </w:r>
    </w:p>
    <w:p w14:paraId="0834C8FF" w14:textId="77777777" w:rsidR="00E8065D" w:rsidRDefault="00A34D2A" w:rsidP="00A34D2A">
      <w:pPr>
        <w:pStyle w:val="Body"/>
        <w:numPr>
          <w:ilvl w:val="0"/>
          <w:numId w:val="15"/>
        </w:numPr>
      </w:pPr>
      <w:r>
        <w:t xml:space="preserve">Takes the difference </w:t>
      </w:r>
      <w:r w:rsidR="00E8065D">
        <w:t>of the white evaluation and the black evaluation, giving an overall evaluation.</w:t>
      </w:r>
    </w:p>
    <w:p w14:paraId="0B505CD9" w14:textId="77777777" w:rsidR="00E8065D" w:rsidRDefault="00E8065D" w:rsidP="00E8065D">
      <w:pPr>
        <w:pStyle w:val="Body"/>
      </w:pPr>
    </w:p>
    <w:p w14:paraId="1709C835" w14:textId="6D5259EA" w:rsidR="00E8065D" w:rsidRDefault="00E8065D" w:rsidP="00E8065D">
      <w:pPr>
        <w:pStyle w:val="Body"/>
      </w:pPr>
      <w:r>
        <w:t>Pseudo code:</w:t>
      </w:r>
    </w:p>
    <w:p w14:paraId="5AF563B0" w14:textId="77777777" w:rsidR="00F9259E" w:rsidRPr="007E3716" w:rsidRDefault="00E8065D" w:rsidP="007E3716">
      <w:pPr>
        <w:pStyle w:val="Code"/>
      </w:pPr>
      <w:r w:rsidRPr="007E3716">
        <w:tab/>
        <w:t>Function calculate_evaluation(board as cboard) as double</w:t>
      </w:r>
      <w:r w:rsidR="00624BC6" w:rsidRPr="007E3716">
        <w:t>{</w:t>
      </w:r>
      <w:r w:rsidRPr="007E3716">
        <w:br/>
        <w:t xml:space="preserve"> </w:t>
      </w:r>
      <w:r w:rsidRPr="007E3716">
        <w:tab/>
      </w:r>
      <w:r w:rsidRPr="007E3716">
        <w:tab/>
        <w:t>eval white material : eval white scope</w:t>
      </w:r>
      <w:r w:rsidRPr="007E3716">
        <w:br/>
        <w:t xml:space="preserve"> </w:t>
      </w:r>
      <w:r w:rsidRPr="007E3716">
        <w:tab/>
      </w:r>
      <w:r w:rsidRPr="007E3716">
        <w:tab/>
        <w:t>eval black material : eval black scope</w:t>
      </w:r>
      <w:r w:rsidRPr="007E3716">
        <w:br/>
        <w:t xml:space="preserve"> </w:t>
      </w:r>
      <w:r w:rsidRPr="007E3716">
        <w:tab/>
      </w:r>
      <w:r w:rsidRPr="007E3716">
        <w:tab/>
        <w:t>return (white material + white scope) – (black material + black scope)</w:t>
      </w:r>
      <w:r w:rsidR="00624BC6" w:rsidRPr="007E3716">
        <w:br/>
        <w:t xml:space="preserve"> </w:t>
      </w:r>
      <w:r w:rsidR="00624BC6" w:rsidRPr="007E3716">
        <w:tab/>
        <w:t>}</w:t>
      </w:r>
      <w:r w:rsidR="00F9259E" w:rsidRPr="007E3716">
        <w:br/>
      </w:r>
      <w:r w:rsidR="00F9259E" w:rsidRPr="007E3716">
        <w:br/>
      </w:r>
    </w:p>
    <w:p w14:paraId="3E6DFF46" w14:textId="77777777" w:rsidR="00F9259E" w:rsidRDefault="00F9259E">
      <w:pPr>
        <w:rPr>
          <w:rFonts w:ascii="Minion Pro Cond" w:hAnsi="Minion Pro Cond"/>
          <w:sz w:val="20"/>
        </w:rPr>
      </w:pPr>
      <w:r>
        <w:br w:type="page"/>
      </w:r>
    </w:p>
    <w:p w14:paraId="62F6C7ED" w14:textId="77777777" w:rsidR="00F9259E" w:rsidRDefault="00F9259E" w:rsidP="00E8065D">
      <w:pPr>
        <w:pStyle w:val="Code"/>
      </w:pPr>
    </w:p>
    <w:p w14:paraId="77DCAFA6" w14:textId="77777777" w:rsidR="00F9259E" w:rsidRDefault="00F9259E" w:rsidP="00F9259E">
      <w:pPr>
        <w:pStyle w:val="SubHeading"/>
        <w:numPr>
          <w:ilvl w:val="0"/>
          <w:numId w:val="12"/>
        </w:numPr>
      </w:pPr>
      <w:bookmarkStart w:id="29" w:name="_Toc8748208"/>
      <w:r>
        <w:t>Make move:</w:t>
      </w:r>
      <w:bookmarkEnd w:id="29"/>
    </w:p>
    <w:p w14:paraId="43EAA04F" w14:textId="77777777" w:rsidR="00E65CD9" w:rsidRDefault="00E65CD9" w:rsidP="00F9259E">
      <w:pPr>
        <w:pStyle w:val="Body"/>
      </w:pPr>
      <w:r>
        <w:t>This method is essential to my solution, it will allow the user to make moves and update all necessary members of the board class when a move is made. This includes the en-passent tile, move timer, etc.</w:t>
      </w:r>
    </w:p>
    <w:p w14:paraId="44BCAC07" w14:textId="77777777" w:rsidR="00E65CD9" w:rsidRDefault="00E65CD9" w:rsidP="00F9259E">
      <w:pPr>
        <w:pStyle w:val="Body"/>
      </w:pPr>
      <w:r>
        <w:t>Process:</w:t>
      </w:r>
    </w:p>
    <w:p w14:paraId="12B457B7" w14:textId="6384304A" w:rsidR="00E65CD9" w:rsidRDefault="00E65CD9" w:rsidP="00091759">
      <w:pPr>
        <w:pStyle w:val="Body"/>
        <w:numPr>
          <w:ilvl w:val="0"/>
          <w:numId w:val="16"/>
        </w:numPr>
      </w:pPr>
      <w:r>
        <w:t>Make the move given as a parameter.</w:t>
      </w:r>
    </w:p>
    <w:p w14:paraId="210E8202" w14:textId="77777777" w:rsidR="00E65CD9" w:rsidRDefault="00E65CD9" w:rsidP="00E65CD9">
      <w:pPr>
        <w:pStyle w:val="Body"/>
        <w:numPr>
          <w:ilvl w:val="0"/>
          <w:numId w:val="16"/>
        </w:numPr>
      </w:pPr>
      <w:r>
        <w:t>If the move is a special move (i.e. castle, en-passent capture), handle as required.</w:t>
      </w:r>
    </w:p>
    <w:p w14:paraId="57F8B94E" w14:textId="77777777" w:rsidR="00E65CD9" w:rsidRDefault="00E65CD9" w:rsidP="00E65CD9">
      <w:pPr>
        <w:pStyle w:val="Body"/>
        <w:numPr>
          <w:ilvl w:val="0"/>
          <w:numId w:val="16"/>
        </w:numPr>
      </w:pPr>
      <w:r>
        <w:t>Update all members of the board.</w:t>
      </w:r>
    </w:p>
    <w:p w14:paraId="52E4A12C" w14:textId="77777777" w:rsidR="00E65CD9" w:rsidRDefault="00E65CD9" w:rsidP="00E65CD9">
      <w:pPr>
        <w:pStyle w:val="Body"/>
      </w:pPr>
    </w:p>
    <w:p w14:paraId="43342396" w14:textId="77777777" w:rsidR="00E65CD9" w:rsidRDefault="00E65CD9" w:rsidP="00E65CD9">
      <w:pPr>
        <w:pStyle w:val="Body"/>
      </w:pPr>
      <w:r>
        <w:t>Pseudo code:</w:t>
      </w:r>
    </w:p>
    <w:p w14:paraId="5EBFF350" w14:textId="77777777" w:rsidR="00604710" w:rsidRDefault="00E65CD9" w:rsidP="00F04396">
      <w:pPr>
        <w:pStyle w:val="Code"/>
      </w:pPr>
      <w:r>
        <w:t xml:space="preserve"> </w:t>
      </w:r>
      <w:r>
        <w:tab/>
        <w:t>Sub make_move(move as sMove){</w:t>
      </w:r>
      <w:r>
        <w:br/>
        <w:t xml:space="preserve"> </w:t>
      </w:r>
      <w:r>
        <w:tab/>
      </w:r>
      <w:r>
        <w:tab/>
        <w:t>make move;</w:t>
      </w:r>
      <w:r>
        <w:br/>
        <w:t xml:space="preserve"> </w:t>
      </w:r>
      <w:r>
        <w:tab/>
      </w:r>
      <w:r>
        <w:tab/>
        <w:t>if (special_move)</w:t>
      </w:r>
      <w:r>
        <w:br/>
        <w:t xml:space="preserve"> </w:t>
      </w:r>
      <w:r>
        <w:tab/>
      </w:r>
      <w:r>
        <w:tab/>
      </w:r>
      <w:r>
        <w:tab/>
        <w:t>handle as required;</w:t>
      </w:r>
      <w:r>
        <w:br/>
        <w:t xml:space="preserve"> </w:t>
      </w:r>
      <w:r>
        <w:tab/>
      </w:r>
      <w:r>
        <w:tab/>
        <w:t>update_board_members;</w:t>
      </w:r>
    </w:p>
    <w:p w14:paraId="50346D96" w14:textId="7CE0FFBD" w:rsidR="00091759" w:rsidRDefault="00E65CD9" w:rsidP="00F04396">
      <w:pPr>
        <w:pStyle w:val="Code"/>
      </w:pPr>
      <w:r>
        <w:br/>
        <w:t xml:space="preserve"> </w:t>
      </w:r>
      <w:r>
        <w:tab/>
        <w:t>}</w:t>
      </w:r>
      <w:r w:rsidR="006E4B74">
        <w:br w:type="page"/>
      </w:r>
    </w:p>
    <w:p w14:paraId="38B00908" w14:textId="77777777" w:rsidR="00091759" w:rsidRDefault="00091759" w:rsidP="00091759">
      <w:pPr>
        <w:pStyle w:val="SubHeading"/>
      </w:pPr>
    </w:p>
    <w:p w14:paraId="1837CDA1" w14:textId="2AEF553C" w:rsidR="00091759" w:rsidRPr="00091759" w:rsidRDefault="00091759" w:rsidP="00091759">
      <w:pPr>
        <w:pStyle w:val="SubHeading"/>
        <w:numPr>
          <w:ilvl w:val="0"/>
          <w:numId w:val="12"/>
        </w:numPr>
        <w:rPr>
          <w:rFonts w:ascii="Minion Pro Cond" w:hAnsi="Minion Pro Cond"/>
          <w:sz w:val="20"/>
        </w:rPr>
      </w:pPr>
      <w:bookmarkStart w:id="30" w:name="_Toc8748209"/>
      <w:r>
        <w:t>Load/Save settings file:</w:t>
      </w:r>
      <w:bookmarkEnd w:id="30"/>
    </w:p>
    <w:p w14:paraId="7F0F1FFB" w14:textId="1AAAB23A" w:rsidR="00091759" w:rsidRDefault="00091759" w:rsidP="00091759">
      <w:pPr>
        <w:pStyle w:val="Body"/>
      </w:pPr>
      <w:r>
        <w:t>This algorithm must be able to both read and write to a configuration (.ini) file. If the configuration file cannot be found once it is loaded, then the algorithm must be able to generate a new one. Any changes made to the settings in the application must also be reflected in the settings file.</w:t>
      </w:r>
    </w:p>
    <w:p w14:paraId="7552C069" w14:textId="27B3A8C4" w:rsidR="00091759" w:rsidRDefault="00091759" w:rsidP="00091759">
      <w:pPr>
        <w:pStyle w:val="Body"/>
      </w:pPr>
      <w:r>
        <w:t>Process:</w:t>
      </w:r>
    </w:p>
    <w:p w14:paraId="325E39ED" w14:textId="07811A6C" w:rsidR="00091759" w:rsidRDefault="00091759" w:rsidP="00091759">
      <w:pPr>
        <w:pStyle w:val="Body"/>
        <w:numPr>
          <w:ilvl w:val="0"/>
          <w:numId w:val="19"/>
        </w:numPr>
      </w:pPr>
      <w:r>
        <w:t>Load the file. If it does not exist, generate a new default file and load that.</w:t>
      </w:r>
    </w:p>
    <w:p w14:paraId="7EDF5E5F" w14:textId="24E5496B" w:rsidR="00091759" w:rsidRDefault="00091759" w:rsidP="00091759">
      <w:pPr>
        <w:pStyle w:val="Body"/>
        <w:numPr>
          <w:ilvl w:val="0"/>
          <w:numId w:val="19"/>
        </w:numPr>
      </w:pPr>
      <w:r>
        <w:t>Allow the user to edit settings via the settings form, if any changes are made then update the file.</w:t>
      </w:r>
    </w:p>
    <w:p w14:paraId="0B3E4F36" w14:textId="503F64E2" w:rsidR="00091759" w:rsidRDefault="00091759" w:rsidP="00091759">
      <w:pPr>
        <w:pStyle w:val="Body"/>
        <w:numPr>
          <w:ilvl w:val="0"/>
          <w:numId w:val="19"/>
        </w:numPr>
      </w:pPr>
      <w:r>
        <w:t>Save the file once settings are confirmed.</w:t>
      </w:r>
    </w:p>
    <w:p w14:paraId="2B0E209F" w14:textId="58064A87" w:rsidR="00703325" w:rsidRDefault="00703325" w:rsidP="00703325">
      <w:pPr>
        <w:pStyle w:val="Body"/>
      </w:pPr>
    </w:p>
    <w:p w14:paraId="046603EC" w14:textId="5C024513" w:rsidR="00703325" w:rsidRDefault="00703325" w:rsidP="00703325">
      <w:pPr>
        <w:pStyle w:val="Body"/>
      </w:pPr>
      <w:r>
        <w:t>Pseudo code:</w:t>
      </w:r>
    </w:p>
    <w:p w14:paraId="1F779A13" w14:textId="77777777" w:rsidR="00703325" w:rsidRDefault="00703325" w:rsidP="00703325">
      <w:pPr>
        <w:pStyle w:val="Code"/>
      </w:pPr>
      <w:r>
        <w:t xml:space="preserve">   </w:t>
      </w:r>
      <w:r>
        <w:tab/>
        <w:t>Sub Load_Settings()</w:t>
      </w:r>
      <w:r>
        <w:br/>
        <w:t xml:space="preserve"> </w:t>
      </w:r>
      <w:r>
        <w:tab/>
      </w:r>
      <w:r>
        <w:tab/>
        <w:t>me.settings = file.load(settingspath)</w:t>
      </w:r>
      <w:r>
        <w:br/>
        <w:t xml:space="preserve">  </w:t>
      </w:r>
      <w:r>
        <w:tab/>
        <w:t>end sub</w:t>
      </w:r>
      <w:r>
        <w:br/>
        <w:t xml:space="preserve"> </w:t>
      </w:r>
      <w:r>
        <w:tab/>
        <w:t>Sub Save_settings()</w:t>
      </w:r>
    </w:p>
    <w:p w14:paraId="5E20CBFB" w14:textId="11D30DC6" w:rsidR="00703325" w:rsidRDefault="00703325" w:rsidP="00703325">
      <w:pPr>
        <w:pStyle w:val="Code"/>
      </w:pPr>
      <w:r>
        <w:t xml:space="preserve"> </w:t>
      </w:r>
      <w:r>
        <w:tab/>
      </w:r>
      <w:r>
        <w:tab/>
        <w:t>File.save(me.settings)</w:t>
      </w:r>
      <w:r>
        <w:br/>
        <w:t xml:space="preserve"> </w:t>
      </w:r>
      <w:r>
        <w:tab/>
        <w:t xml:space="preserve">end sub </w:t>
      </w:r>
    </w:p>
    <w:p w14:paraId="4810771C" w14:textId="024AE170" w:rsidR="00091759" w:rsidRDefault="00091759" w:rsidP="00091759">
      <w:pPr>
        <w:pStyle w:val="Body"/>
        <w:rPr>
          <w:rFonts w:ascii="Minion Pro Cond" w:hAnsi="Minion Pro Cond"/>
          <w:sz w:val="20"/>
        </w:rPr>
      </w:pPr>
      <w:r>
        <w:br w:type="page"/>
      </w:r>
    </w:p>
    <w:p w14:paraId="61634265" w14:textId="77777777" w:rsidR="006E4B74" w:rsidRDefault="006E4B74" w:rsidP="00091759">
      <w:pPr>
        <w:pStyle w:val="SubHeading"/>
      </w:pPr>
    </w:p>
    <w:p w14:paraId="5C126DF6" w14:textId="30D27105" w:rsidR="006E4B74" w:rsidRDefault="006E4B74" w:rsidP="00000E70">
      <w:pPr>
        <w:pStyle w:val="SubHeading"/>
      </w:pPr>
    </w:p>
    <w:p w14:paraId="5D9A87E6" w14:textId="7B905018" w:rsidR="00000E70" w:rsidRDefault="00F04396" w:rsidP="00000E70">
      <w:pPr>
        <w:pStyle w:val="SubHeading"/>
      </w:pPr>
      <w:bookmarkStart w:id="31" w:name="_Toc8748210"/>
      <w:r>
        <w:t>2</w:t>
      </w:r>
      <w:r w:rsidR="00BE3DA6">
        <w:t>.6.0</w:t>
      </w:r>
      <w:r w:rsidR="00BE3DA6">
        <w:tab/>
      </w:r>
      <w:r w:rsidR="007D6D37">
        <w:t>Class Definitions and Details of Object Methods</w:t>
      </w:r>
      <w:bookmarkEnd w:id="31"/>
    </w:p>
    <w:p w14:paraId="2C7D235B" w14:textId="205463D6" w:rsidR="00AF5127" w:rsidRDefault="00AF5127" w:rsidP="00AF5127">
      <w:pPr>
        <w:pStyle w:val="Body"/>
      </w:pPr>
      <w:r>
        <w:t>Here I have designed UML diagrams of the important classes used within my program.</w:t>
      </w:r>
    </w:p>
    <w:p w14:paraId="5310483A" w14:textId="0E3B617D" w:rsidR="00000E70" w:rsidRPr="00FB34FB" w:rsidRDefault="00FB34FB" w:rsidP="00FB34FB">
      <w:pPr>
        <w:rPr>
          <w:rFonts w:ascii="Minion Pro" w:hAnsi="Minion Pro"/>
        </w:rPr>
      </w:pPr>
      <w:r>
        <w:rPr>
          <w:noProof/>
        </w:rPr>
        <mc:AlternateContent>
          <mc:Choice Requires="wps">
            <w:drawing>
              <wp:anchor distT="0" distB="0" distL="114300" distR="114300" simplePos="0" relativeHeight="251673600" behindDoc="0" locked="0" layoutInCell="1" allowOverlap="1" wp14:anchorId="1717A465" wp14:editId="3DF68482">
                <wp:simplePos x="0" y="0"/>
                <wp:positionH relativeFrom="column">
                  <wp:posOffset>3276823</wp:posOffset>
                </wp:positionH>
                <wp:positionV relativeFrom="paragraph">
                  <wp:posOffset>2530475</wp:posOffset>
                </wp:positionV>
                <wp:extent cx="106878" cy="285007"/>
                <wp:effectExtent l="0" t="0" r="26670" b="20320"/>
                <wp:wrapNone/>
                <wp:docPr id="19" name="Diamond 19"/>
                <wp:cNvGraphicFramePr/>
                <a:graphic xmlns:a="http://schemas.openxmlformats.org/drawingml/2006/main">
                  <a:graphicData uri="http://schemas.microsoft.com/office/word/2010/wordprocessingShape">
                    <wps:wsp>
                      <wps:cNvSpPr/>
                      <wps:spPr>
                        <a:xfrm>
                          <a:off x="0" y="0"/>
                          <a:ext cx="106878" cy="285007"/>
                        </a:xfrm>
                        <a:prstGeom prst="diamond">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209D55" id="_x0000_t4" coordsize="21600,21600" o:spt="4" path="m10800,l,10800,10800,21600,21600,10800xe">
                <v:stroke joinstyle="miter"/>
                <v:path gradientshapeok="t" o:connecttype="rect" textboxrect="5400,5400,16200,16200"/>
              </v:shapetype>
              <v:shape id="Diamond 19" o:spid="_x0000_s1026" type="#_x0000_t4" style="position:absolute;margin-left:258pt;margin-top:199.25pt;width:8.4pt;height:22.4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" fillcolor="black [3200]" strokecolor="black [1600]" strokeweight="2pt"/>
            </w:pict>
          </mc:Fallback>
        </mc:AlternateContent>
      </w:r>
      <w:r>
        <w:rPr>
          <w:noProof/>
        </w:rPr>
        <mc:AlternateContent>
          <mc:Choice Requires="wps">
            <w:drawing>
              <wp:anchor distT="0" distB="0" distL="114300" distR="114300" simplePos="0" relativeHeight="251672576" behindDoc="0" locked="0" layoutInCell="1" allowOverlap="1" wp14:anchorId="4316510F" wp14:editId="0DD5B224">
                <wp:simplePos x="0" y="0"/>
                <wp:positionH relativeFrom="column">
                  <wp:posOffset>3331029</wp:posOffset>
                </wp:positionH>
                <wp:positionV relativeFrom="paragraph">
                  <wp:posOffset>2549253</wp:posOffset>
                </wp:positionV>
                <wp:extent cx="0" cy="1104405"/>
                <wp:effectExtent l="0" t="0" r="38100" b="19685"/>
                <wp:wrapNone/>
                <wp:docPr id="18" name="Straight Connector 18"/>
                <wp:cNvGraphicFramePr/>
                <a:graphic xmlns:a="http://schemas.openxmlformats.org/drawingml/2006/main">
                  <a:graphicData uri="http://schemas.microsoft.com/office/word/2010/wordprocessingShape">
                    <wps:wsp>
                      <wps:cNvCnPr/>
                      <wps:spPr>
                        <a:xfrm flipV="1">
                          <a:off x="0" y="0"/>
                          <a:ext cx="0" cy="11044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48BF77E" id="Straight Connector 18" o:spid="_x0000_s1026" style="position:absolute;flip:y;z-index:251672576;visibility:visible;mso-wrap-style:square;mso-wrap-distance-left:9pt;mso-wrap-distance-top:0;mso-wrap-distance-right:9pt;mso-wrap-distance-bottom:0;mso-position-horizontal:absolute;mso-position-horizontal-relative:text;mso-position-vertical:absolute;mso-position-vertical-relative:text" from="262.3pt,200.75pt" to="262.3pt,28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" strokecolor="black [3040]"/>
            </w:pict>
          </mc:Fallback>
        </mc:AlternateContent>
      </w:r>
      <w:r>
        <w:rPr>
          <w:noProof/>
        </w:rPr>
        <w:drawing>
          <wp:anchor distT="0" distB="0" distL="114300" distR="114300" simplePos="0" relativeHeight="251665408" behindDoc="0" locked="0" layoutInCell="1" allowOverlap="1" wp14:anchorId="70CF00A3" wp14:editId="33B796DA">
            <wp:simplePos x="0" y="0"/>
            <wp:positionH relativeFrom="margin">
              <wp:align>center</wp:align>
            </wp:positionH>
            <wp:positionV relativeFrom="margin">
              <wp:posOffset>4861667</wp:posOffset>
            </wp:positionV>
            <wp:extent cx="3324225" cy="2019300"/>
            <wp:effectExtent l="0" t="0" r="9525" b="0"/>
            <wp:wrapSquare wrapText="bothSides"/>
            <wp:docPr id="6" name="Picture 6" descr="https://i.gyazo.com/3f21afb90115634c94f07f2c053d87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gyazo.com/3f21afb90115634c94f07f2c053d87ef.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24225" cy="2019300"/>
                    </a:xfrm>
                    <a:prstGeom prst="rect">
                      <a:avLst/>
                    </a:prstGeom>
                    <a:noFill/>
                    <a:ln>
                      <a:noFill/>
                    </a:ln>
                  </pic:spPr>
                </pic:pic>
              </a:graphicData>
            </a:graphic>
          </wp:anchor>
        </w:drawing>
      </w:r>
      <w:r>
        <w:rPr>
          <w:noProof/>
        </w:rPr>
        <w:drawing>
          <wp:anchor distT="0" distB="0" distL="114300" distR="114300" simplePos="0" relativeHeight="251671552" behindDoc="0" locked="0" layoutInCell="1" allowOverlap="1" wp14:anchorId="24E4FA23" wp14:editId="2F3A1BEE">
            <wp:simplePos x="0" y="0"/>
            <wp:positionH relativeFrom="margin">
              <wp:align>center</wp:align>
            </wp:positionH>
            <wp:positionV relativeFrom="margin">
              <wp:posOffset>1828800</wp:posOffset>
            </wp:positionV>
            <wp:extent cx="2244725" cy="2007235"/>
            <wp:effectExtent l="0" t="0" r="3175" b="0"/>
            <wp:wrapSquare wrapText="bothSides"/>
            <wp:docPr id="17" name="Picture 17" descr="https://i.gyazo.com/9c8eed71cdbc0d1bcfb1ca9b7e8fef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gyazo.com/9c8eed71cdbc0d1bcfb1ca9b7e8fefbb.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44725" cy="2007235"/>
                    </a:xfrm>
                    <a:prstGeom prst="rect">
                      <a:avLst/>
                    </a:prstGeom>
                    <a:noFill/>
                    <a:ln>
                      <a:noFill/>
                    </a:ln>
                  </pic:spPr>
                </pic:pic>
              </a:graphicData>
            </a:graphic>
          </wp:anchor>
        </w:drawing>
      </w:r>
      <w:r w:rsidR="00000E70">
        <w:br w:type="page"/>
      </w:r>
      <w:r>
        <w:rPr>
          <w:noProof/>
        </w:rPr>
        <w:lastRenderedPageBreak/>
        <mc:AlternateContent>
          <mc:Choice Requires="wpg">
            <w:drawing>
              <wp:anchor distT="0" distB="0" distL="114300" distR="114300" simplePos="0" relativeHeight="251670528" behindDoc="0" locked="0" layoutInCell="1" allowOverlap="1" wp14:anchorId="4850EFE3" wp14:editId="29CBDD4B">
                <wp:simplePos x="0" y="0"/>
                <wp:positionH relativeFrom="page">
                  <wp:posOffset>507299</wp:posOffset>
                </wp:positionH>
                <wp:positionV relativeFrom="paragraph">
                  <wp:posOffset>2984311</wp:posOffset>
                </wp:positionV>
                <wp:extent cx="6645910" cy="3688080"/>
                <wp:effectExtent l="0" t="0" r="2540" b="7620"/>
                <wp:wrapNone/>
                <wp:docPr id="16" name="Group 16"/>
                <wp:cNvGraphicFramePr/>
                <a:graphic xmlns:a="http://schemas.openxmlformats.org/drawingml/2006/main">
                  <a:graphicData uri="http://schemas.microsoft.com/office/word/2010/wordprocessingGroup">
                    <wpg:wgp>
                      <wpg:cNvGrpSpPr/>
                      <wpg:grpSpPr>
                        <a:xfrm>
                          <a:off x="0" y="0"/>
                          <a:ext cx="6645910" cy="3688080"/>
                          <a:chOff x="0" y="0"/>
                          <a:chExt cx="6645910" cy="3688080"/>
                        </a:xfrm>
                      </wpg:grpSpPr>
                      <pic:pic xmlns:pic="http://schemas.openxmlformats.org/drawingml/2006/picture">
                        <pic:nvPicPr>
                          <pic:cNvPr id="12" name="Picture 12" descr="https://i.gyazo.com/30b3a2c56a046a38faf95f3eac90fca4.png"/>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688080"/>
                          </a:xfrm>
                          <a:prstGeom prst="rect">
                            <a:avLst/>
                          </a:prstGeom>
                          <a:noFill/>
                          <a:ln>
                            <a:noFill/>
                          </a:ln>
                        </pic:spPr>
                      </pic:pic>
                      <wps:wsp>
                        <wps:cNvPr id="13" name="Straight Arrow Connector 13"/>
                        <wps:cNvCnPr/>
                        <wps:spPr>
                          <a:xfrm flipV="1">
                            <a:off x="1666875" y="1676400"/>
                            <a:ext cx="45720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 name="Straight Arrow Connector 14"/>
                        <wps:cNvCnPr/>
                        <wps:spPr>
                          <a:xfrm flipH="1" flipV="1">
                            <a:off x="3962400" y="1714500"/>
                            <a:ext cx="97155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AD64ABA" id="Group 16" o:spid="_x0000_s1026" style="position:absolute;margin-left:39.95pt;margin-top:235pt;width:523.3pt;height:290.4pt;z-index:251670528;mso-position-horizontal-relative:page" coordsize="66459,368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">
                <v:shape id="Picture 12" o:spid="_x0000_s1027" type="#_x0000_t75" alt="https://i.gyazo.com/30b3a2c56a046a38faf95f3eac90fca4.png" style="position:absolute;width:66459;height:36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">
                  <v:imagedata r:id="rId20" o:title="30b3a2c56a046a38faf95f3eac90fca4"/>
                </v:shape>
                <v:shapetype id="_x0000_t32" coordsize="21600,21600" o:spt="32" o:oned="t" path="m,l21600,21600e" filled="f">
                  <v:path arrowok="t" fillok="f" o:connecttype="none"/>
                  <o:lock v:ext="edit" shapetype="t"/>
                </v:shapetype>
                <v:shape id="Straight Arrow Connector 13" o:spid="_x0000_s1028" type="#_x0000_t32" style="position:absolute;left:16668;top:16764;width:4572;height:42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" strokecolor="black [3040]">
                  <v:stroke endarrow="block"/>
                </v:shape>
                <v:shape id="Straight Arrow Connector 14" o:spid="_x0000_s1029" type="#_x0000_t32" style="position:absolute;left:39624;top:17145;width:9715;height:38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" strokecolor="black [3040]">
                  <v:stroke endarrow="block"/>
                </v:shape>
                <w10:wrap anchorx="page"/>
              </v:group>
            </w:pict>
          </mc:Fallback>
        </mc:AlternateContent>
      </w:r>
      <w:r>
        <w:br w:type="page"/>
      </w:r>
    </w:p>
    <w:p w14:paraId="4F56F498" w14:textId="77777777" w:rsidR="00BE2B92" w:rsidRPr="00BE2B92" w:rsidRDefault="00BE2B92" w:rsidP="00000E70">
      <w:pPr>
        <w:pStyle w:val="SubHeading"/>
      </w:pPr>
    </w:p>
    <w:p w14:paraId="55F24D39" w14:textId="18CA1188" w:rsidR="00BE2B92" w:rsidRDefault="00C04E66" w:rsidP="00000E70">
      <w:pPr>
        <w:pStyle w:val="SubHeading"/>
      </w:pPr>
      <w:bookmarkStart w:id="32" w:name="_Toc8748211"/>
      <w:r>
        <w:t>2</w:t>
      </w:r>
      <w:r w:rsidR="00BE3DA6">
        <w:t>.7.0</w:t>
      </w:r>
      <w:r w:rsidR="00BE3DA6">
        <w:tab/>
      </w:r>
      <w:r w:rsidR="007D6D37">
        <w:t>User Interface for Planned Data Capture and Entry</w:t>
      </w:r>
      <w:bookmarkEnd w:id="32"/>
    </w:p>
    <w:p w14:paraId="6675D3CA" w14:textId="208418EC" w:rsidR="00A53B23" w:rsidRDefault="008C4E97" w:rsidP="00D40D50">
      <w:pPr>
        <w:pStyle w:val="Body"/>
      </w:pPr>
      <w:r>
        <w:t xml:space="preserve"> </w:t>
      </w:r>
      <w:r w:rsidR="00D40D50">
        <w:t>Below are annotated sketches I used to design the graphical user interface of my application.</w:t>
      </w:r>
    </w:p>
    <w:p w14:paraId="51184107" w14:textId="2565284D" w:rsidR="002109BF" w:rsidRPr="00D40D50" w:rsidRDefault="002109BF" w:rsidP="00D40D50">
      <w:pPr>
        <w:pStyle w:val="Body"/>
      </w:pPr>
    </w:p>
    <w:p w14:paraId="222CE65B" w14:textId="708C8FA9" w:rsidR="00D40D50" w:rsidRDefault="00D40D50">
      <w:pPr>
        <w:rPr>
          <w:noProof/>
        </w:rPr>
      </w:pPr>
    </w:p>
    <w:p w14:paraId="699BAAAF" w14:textId="5B70307E" w:rsidR="002109BF" w:rsidRDefault="002109BF" w:rsidP="00D40D50">
      <w:pPr>
        <w:pStyle w:val="Body"/>
      </w:pPr>
      <w:r>
        <w:rPr>
          <w:noProof/>
        </w:rPr>
        <w:drawing>
          <wp:anchor distT="0" distB="0" distL="114300" distR="114300" simplePos="0" relativeHeight="251659264" behindDoc="0" locked="0" layoutInCell="1" allowOverlap="1" wp14:anchorId="2CBC26F1" wp14:editId="6C55B489">
            <wp:simplePos x="0" y="0"/>
            <wp:positionH relativeFrom="margin">
              <wp:align>left</wp:align>
            </wp:positionH>
            <wp:positionV relativeFrom="margin">
              <wp:posOffset>1515110</wp:posOffset>
            </wp:positionV>
            <wp:extent cx="2901783" cy="2284819"/>
            <wp:effectExtent l="0" t="0" r="0" b="127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3366" t="7907" r="32951" b="21301"/>
                    <a:stretch/>
                  </pic:blipFill>
                  <pic:spPr bwMode="auto">
                    <a:xfrm>
                      <a:off x="0" y="0"/>
                      <a:ext cx="2901783" cy="2284819"/>
                    </a:xfrm>
                    <a:prstGeom prst="rect">
                      <a:avLst/>
                    </a:prstGeom>
                    <a:noFill/>
                    <a:ln>
                      <a:noFill/>
                    </a:ln>
                    <a:extLst>
                      <a:ext uri="{53640926-AAD7-44D8-BBD7-CCE9431645EC}">
                        <a14:shadowObscured xmlns:a14="http://schemas.microsoft.com/office/drawing/2010/main"/>
                      </a:ext>
                    </a:extLst>
                  </pic:spPr>
                </pic:pic>
              </a:graphicData>
            </a:graphic>
          </wp:anchor>
        </w:drawing>
      </w:r>
    </w:p>
    <w:p w14:paraId="70FE3C40" w14:textId="5D002516" w:rsidR="00D40D50" w:rsidRDefault="00D40D50" w:rsidP="00D40D50">
      <w:pPr>
        <w:pStyle w:val="Body"/>
      </w:pPr>
      <w:r>
        <w:t xml:space="preserve">This is a sketch of my application’s main </w:t>
      </w:r>
      <w:r w:rsidR="002109BF">
        <w:t>menu;</w:t>
      </w:r>
      <w:r>
        <w:t xml:space="preserve"> it consists of buttons allowing the user to navigate the program. The main game GUI containing both the board and move list GUI will be displayed here, so that the user can use the main function of the program from the very start. Here data-entry is mostly safe </w:t>
      </w:r>
      <w:proofErr w:type="gramStart"/>
      <w:r>
        <w:t>with the exception of</w:t>
      </w:r>
      <w:proofErr w:type="gramEnd"/>
      <w:r>
        <w:t xml:space="preserve"> moves, the validity of moves therefore must be tested within the board GUI class.</w:t>
      </w:r>
    </w:p>
    <w:p w14:paraId="7AFC6701" w14:textId="77777777" w:rsidR="00D40D50" w:rsidRDefault="00D40D50" w:rsidP="00D40D50">
      <w:pPr>
        <w:pStyle w:val="Body"/>
      </w:pPr>
    </w:p>
    <w:p w14:paraId="23779CD7" w14:textId="476D87F4" w:rsidR="00D40D50" w:rsidRDefault="00D40D50" w:rsidP="00D40D50">
      <w:pPr>
        <w:pStyle w:val="Body"/>
      </w:pPr>
    </w:p>
    <w:p w14:paraId="3587E5F5" w14:textId="38B0292D" w:rsidR="00D40D50" w:rsidRDefault="002109BF" w:rsidP="00D40D50">
      <w:pPr>
        <w:pStyle w:val="Body"/>
      </w:pPr>
      <w:r>
        <w:rPr>
          <w:noProof/>
        </w:rPr>
        <w:drawing>
          <wp:anchor distT="0" distB="0" distL="114300" distR="114300" simplePos="0" relativeHeight="251660288" behindDoc="0" locked="0" layoutInCell="1" allowOverlap="1" wp14:anchorId="0BE03CE5" wp14:editId="2EFBCFCD">
            <wp:simplePos x="0" y="0"/>
            <wp:positionH relativeFrom="margin">
              <wp:align>right</wp:align>
            </wp:positionH>
            <wp:positionV relativeFrom="margin">
              <wp:posOffset>3972560</wp:posOffset>
            </wp:positionV>
            <wp:extent cx="1952625" cy="2733675"/>
            <wp:effectExtent l="0" t="0" r="952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27230" t="3834" r="43389" b="11504"/>
                    <a:stretch/>
                  </pic:blipFill>
                  <pic:spPr bwMode="auto">
                    <a:xfrm>
                      <a:off x="0" y="0"/>
                      <a:ext cx="1952625" cy="2733675"/>
                    </a:xfrm>
                    <a:prstGeom prst="rect">
                      <a:avLst/>
                    </a:prstGeom>
                    <a:noFill/>
                    <a:ln>
                      <a:noFill/>
                    </a:ln>
                    <a:extLst>
                      <a:ext uri="{53640926-AAD7-44D8-BBD7-CCE9431645EC}">
                        <a14:shadowObscured xmlns:a14="http://schemas.microsoft.com/office/drawing/2010/main"/>
                      </a:ext>
                    </a:extLst>
                  </pic:spPr>
                </pic:pic>
              </a:graphicData>
            </a:graphic>
          </wp:anchor>
        </w:drawing>
      </w:r>
    </w:p>
    <w:p w14:paraId="0EF625C6" w14:textId="375AFD32" w:rsidR="00D40D50" w:rsidRDefault="00D40D50" w:rsidP="00D40D50">
      <w:pPr>
        <w:pStyle w:val="Body"/>
      </w:pPr>
      <w:r>
        <w:t xml:space="preserve">This is a sketch of the settings form in my application. </w:t>
      </w:r>
      <w:r w:rsidR="002109BF">
        <w:t>Data-entry is entirely safe in the form since only check-boxes and select colour dialogs are used.</w:t>
      </w:r>
    </w:p>
    <w:p w14:paraId="1C5A6BDA" w14:textId="017CCA6F" w:rsidR="002109BF" w:rsidRDefault="002109BF" w:rsidP="00D40D50">
      <w:pPr>
        <w:pStyle w:val="Body"/>
      </w:pPr>
      <w:r>
        <w:t>In particular, the settings form will allow the user to: select a colour for the light squares, select a colour for the dark squares, set the Boolean to show legal moves, set the Boolean to allow cheats.</w:t>
      </w:r>
    </w:p>
    <w:p w14:paraId="42B82195" w14:textId="42CE6BD9" w:rsidR="002109BF" w:rsidRDefault="002109BF" w:rsidP="00D40D50">
      <w:pPr>
        <w:pStyle w:val="Body"/>
      </w:pPr>
      <w:r>
        <w:t>If the user would like to save the changes made, then they must click the save button at the bottom of the form, otherwise any other exit/cancel button will discard the changes made to the settings.</w:t>
      </w:r>
    </w:p>
    <w:p w14:paraId="040C41CC" w14:textId="77777777" w:rsidR="002109BF" w:rsidRDefault="002109BF">
      <w:pPr>
        <w:rPr>
          <w:rFonts w:ascii="Minion Pro" w:hAnsi="Minion Pro"/>
        </w:rPr>
      </w:pPr>
      <w:r>
        <w:br w:type="page"/>
      </w:r>
    </w:p>
    <w:p w14:paraId="45E0347E" w14:textId="21D82FB2" w:rsidR="00D40D50" w:rsidRDefault="00D40D50" w:rsidP="00D40D50">
      <w:pPr>
        <w:pStyle w:val="Body"/>
        <w:rPr>
          <w:noProof/>
        </w:rPr>
      </w:pPr>
    </w:p>
    <w:p w14:paraId="6F307BA3" w14:textId="03D4C11C" w:rsidR="002109BF" w:rsidRDefault="002109BF" w:rsidP="00D40D50">
      <w:pPr>
        <w:pStyle w:val="Body"/>
        <w:rPr>
          <w:noProof/>
        </w:rPr>
      </w:pPr>
    </w:p>
    <w:p w14:paraId="1D6DB4E9" w14:textId="74AFADCD" w:rsidR="002109BF" w:rsidRDefault="002109BF" w:rsidP="00D40D50">
      <w:pPr>
        <w:pStyle w:val="Body"/>
        <w:rPr>
          <w:noProof/>
        </w:rPr>
      </w:pPr>
      <w:r>
        <w:rPr>
          <w:noProof/>
        </w:rPr>
        <w:drawing>
          <wp:anchor distT="0" distB="0" distL="114300" distR="114300" simplePos="0" relativeHeight="251661312" behindDoc="0" locked="0" layoutInCell="1" allowOverlap="1" wp14:anchorId="0EF2169E" wp14:editId="0D5FB1D5">
            <wp:simplePos x="0" y="0"/>
            <wp:positionH relativeFrom="margin">
              <wp:align>left</wp:align>
            </wp:positionH>
            <wp:positionV relativeFrom="margin">
              <wp:posOffset>591185</wp:posOffset>
            </wp:positionV>
            <wp:extent cx="2809875" cy="1962150"/>
            <wp:effectExtent l="0" t="0" r="9525"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20065" t="13274" r="37655" b="25959"/>
                    <a:stretch/>
                  </pic:blipFill>
                  <pic:spPr bwMode="auto">
                    <a:xfrm>
                      <a:off x="0" y="0"/>
                      <a:ext cx="2809875" cy="1962150"/>
                    </a:xfrm>
                    <a:prstGeom prst="rect">
                      <a:avLst/>
                    </a:prstGeom>
                    <a:noFill/>
                    <a:ln>
                      <a:noFill/>
                    </a:ln>
                    <a:extLst>
                      <a:ext uri="{53640926-AAD7-44D8-BBD7-CCE9431645EC}">
                        <a14:shadowObscured xmlns:a14="http://schemas.microsoft.com/office/drawing/2010/main"/>
                      </a:ext>
                    </a:extLst>
                  </pic:spPr>
                </pic:pic>
              </a:graphicData>
            </a:graphic>
          </wp:anchor>
        </w:drawing>
      </w:r>
      <w:r>
        <w:rPr>
          <w:noProof/>
        </w:rPr>
        <w:t>This is a form used to allow the user to create an account in the application. The user is prompted to enter a username, password, password-confirmation and picture location to be associated with their account.</w:t>
      </w:r>
    </w:p>
    <w:p w14:paraId="12AB7B6D" w14:textId="0387AAF4" w:rsidR="002109BF" w:rsidRDefault="002109BF" w:rsidP="00D40D50">
      <w:pPr>
        <w:pStyle w:val="Body"/>
        <w:rPr>
          <w:noProof/>
        </w:rPr>
      </w:pPr>
      <w:r>
        <w:rPr>
          <w:noProof/>
        </w:rPr>
        <w:t xml:space="preserve">Once the user clicks the Ok button, if the username and password are valid then the account is created and the form is closed, otherwise the account is not created, and the user is given another chance to eitehr exit the form, or create an account. </w:t>
      </w:r>
    </w:p>
    <w:p w14:paraId="06B60F43" w14:textId="11742ECC" w:rsidR="002109BF" w:rsidRDefault="002109BF" w:rsidP="00D40D50">
      <w:pPr>
        <w:pStyle w:val="Body"/>
        <w:rPr>
          <w:noProof/>
        </w:rPr>
      </w:pPr>
    </w:p>
    <w:p w14:paraId="5EC904DA" w14:textId="065B0F44" w:rsidR="002109BF" w:rsidRDefault="002109BF" w:rsidP="00D40D50">
      <w:pPr>
        <w:pStyle w:val="Body"/>
        <w:rPr>
          <w:noProof/>
        </w:rPr>
      </w:pPr>
    </w:p>
    <w:p w14:paraId="3133F717" w14:textId="6E65644A" w:rsidR="002109BF" w:rsidRDefault="002109BF" w:rsidP="00D40D50">
      <w:pPr>
        <w:pStyle w:val="Body"/>
        <w:rPr>
          <w:noProof/>
        </w:rPr>
      </w:pPr>
      <w:r>
        <w:rPr>
          <w:noProof/>
        </w:rPr>
        <w:drawing>
          <wp:anchor distT="0" distB="0" distL="114300" distR="114300" simplePos="0" relativeHeight="251662336" behindDoc="0" locked="0" layoutInCell="1" allowOverlap="1" wp14:anchorId="760B9404" wp14:editId="2B36015C">
            <wp:simplePos x="0" y="0"/>
            <wp:positionH relativeFrom="margin">
              <wp:align>right</wp:align>
            </wp:positionH>
            <wp:positionV relativeFrom="margin">
              <wp:posOffset>3067685</wp:posOffset>
            </wp:positionV>
            <wp:extent cx="2981325" cy="1724025"/>
            <wp:effectExtent l="0" t="0" r="9525"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9205" t="15340" r="35935" b="31269"/>
                    <a:stretch/>
                  </pic:blipFill>
                  <pic:spPr bwMode="auto">
                    <a:xfrm>
                      <a:off x="0" y="0"/>
                      <a:ext cx="2981325" cy="1724025"/>
                    </a:xfrm>
                    <a:prstGeom prst="rect">
                      <a:avLst/>
                    </a:prstGeom>
                    <a:noFill/>
                    <a:ln>
                      <a:noFill/>
                    </a:ln>
                    <a:extLst>
                      <a:ext uri="{53640926-AAD7-44D8-BBD7-CCE9431645EC}">
                        <a14:shadowObscured xmlns:a14="http://schemas.microsoft.com/office/drawing/2010/main"/>
                      </a:ext>
                    </a:extLst>
                  </pic:spPr>
                </pic:pic>
              </a:graphicData>
            </a:graphic>
          </wp:anchor>
        </w:drawing>
      </w:r>
    </w:p>
    <w:p w14:paraId="6545BC3F" w14:textId="333D8F96" w:rsidR="00A53B23" w:rsidRDefault="00112BA1" w:rsidP="00D40D50">
      <w:pPr>
        <w:pStyle w:val="Body"/>
      </w:pPr>
      <w:r>
        <w:t>This is a form that allows the user to attempt to log onto an account. There is no validation when the user is entering the account details, however once the attempt to log on by clicking the Ok button, the inputs are validated in the account classes logon method. If the input was invalid, then the user is given another chance to logon, or close the form.</w:t>
      </w:r>
      <w:r w:rsidR="00A53B23">
        <w:br w:type="page"/>
      </w:r>
    </w:p>
    <w:p w14:paraId="0A35592A" w14:textId="78C19890" w:rsidR="00F5242C" w:rsidRDefault="00F5242C" w:rsidP="00A53B23">
      <w:pPr>
        <w:pStyle w:val="SubHeading"/>
      </w:pPr>
    </w:p>
    <w:p w14:paraId="3C7AE785" w14:textId="3DC538AD" w:rsidR="00F5242C" w:rsidRDefault="00C04E66" w:rsidP="00A53B23">
      <w:pPr>
        <w:pStyle w:val="SubHeading"/>
      </w:pPr>
      <w:bookmarkStart w:id="33" w:name="_Toc8748212"/>
      <w:r>
        <w:t>2</w:t>
      </w:r>
      <w:r w:rsidR="00BE3DA6">
        <w:t>.8.0</w:t>
      </w:r>
      <w:r w:rsidR="00BE3DA6">
        <w:tab/>
      </w:r>
      <w:r w:rsidR="00A53B23">
        <w:t>Annotated User Interface for Planned Valid Output</w:t>
      </w:r>
      <w:r w:rsidR="00F5242C">
        <w:t>s</w:t>
      </w:r>
      <w:bookmarkEnd w:id="33"/>
    </w:p>
    <w:p w14:paraId="121E26B2" w14:textId="77777777" w:rsidR="00112BA1" w:rsidRDefault="00112BA1"/>
    <w:p w14:paraId="25E1322F" w14:textId="77777777" w:rsidR="00112BA1" w:rsidRDefault="00112BA1"/>
    <w:p w14:paraId="301C19CA" w14:textId="77777777" w:rsidR="00112BA1" w:rsidRDefault="00112BA1"/>
    <w:p w14:paraId="08ED2244" w14:textId="77777777" w:rsidR="00112BA1" w:rsidRDefault="00112BA1"/>
    <w:p w14:paraId="4B49B397" w14:textId="77777777" w:rsidR="00112BA1" w:rsidRDefault="00112BA1"/>
    <w:p w14:paraId="4C59B049" w14:textId="77777777" w:rsidR="00112BA1" w:rsidRDefault="00112BA1"/>
    <w:p w14:paraId="7655133A" w14:textId="77777777" w:rsidR="00112BA1" w:rsidRDefault="00112BA1"/>
    <w:p w14:paraId="0C376807" w14:textId="77777777" w:rsidR="00112BA1" w:rsidRDefault="00112BA1"/>
    <w:p w14:paraId="1372BB5C" w14:textId="77777777" w:rsidR="00112BA1" w:rsidRDefault="00112BA1"/>
    <w:p w14:paraId="601DCAF1" w14:textId="77777777" w:rsidR="00112BA1" w:rsidRDefault="00112BA1"/>
    <w:p w14:paraId="1A216EB0" w14:textId="13FC915E" w:rsidR="00F5242C" w:rsidRDefault="00112BA1" w:rsidP="00112BA1">
      <w:pPr>
        <w:pStyle w:val="Body"/>
        <w:rPr>
          <w:b/>
          <w:sz w:val="24"/>
        </w:rPr>
      </w:pPr>
      <w:r>
        <w:rPr>
          <w:noProof/>
        </w:rPr>
        <w:drawing>
          <wp:anchor distT="0" distB="0" distL="114300" distR="114300" simplePos="0" relativeHeight="251664384" behindDoc="0" locked="0" layoutInCell="1" allowOverlap="1" wp14:anchorId="17D454EC" wp14:editId="51DEFD1D">
            <wp:simplePos x="0" y="0"/>
            <wp:positionH relativeFrom="margin">
              <wp:posOffset>1872615</wp:posOffset>
            </wp:positionH>
            <wp:positionV relativeFrom="margin">
              <wp:posOffset>742950</wp:posOffset>
            </wp:positionV>
            <wp:extent cx="2901783" cy="2284819"/>
            <wp:effectExtent l="0" t="0" r="0" b="127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3366" t="7907" r="32951" b="21301"/>
                    <a:stretch/>
                  </pic:blipFill>
                  <pic:spPr bwMode="auto">
                    <a:xfrm>
                      <a:off x="0" y="0"/>
                      <a:ext cx="2901783" cy="2284819"/>
                    </a:xfrm>
                    <a:prstGeom prst="rect">
                      <a:avLst/>
                    </a:prstGeom>
                    <a:noFill/>
                    <a:ln>
                      <a:noFill/>
                    </a:ln>
                    <a:extLst>
                      <a:ext uri="{53640926-AAD7-44D8-BBD7-CCE9431645EC}">
                        <a14:shadowObscured xmlns:a14="http://schemas.microsoft.com/office/drawing/2010/main"/>
                      </a:ext>
                    </a:extLst>
                  </pic:spPr>
                </pic:pic>
              </a:graphicData>
            </a:graphic>
          </wp:anchor>
        </w:drawing>
      </w:r>
      <w:r>
        <w:t>The main output in my program is the graphical user interface for the board and move list GUI. When a move is made through the GUI, the resulting changes to the board object are reflected by the board GUI and by the move list GUI also. The interface will be programmed to scale according to the form size. Furthermore, the user can interact with the move list GUI, and choose to view positions prior to the current position on the board by selecting a previous move. This allows the user to essentially convert the board GUI to show any position, whilst the current position is still stored in the board object.</w:t>
      </w:r>
      <w:r w:rsidR="00F5242C">
        <w:br w:type="page"/>
      </w:r>
    </w:p>
    <w:p w14:paraId="3AE0987E" w14:textId="77777777" w:rsidR="00F5242C" w:rsidRDefault="00F5242C" w:rsidP="00A53B23">
      <w:pPr>
        <w:pStyle w:val="SubHeading"/>
      </w:pPr>
    </w:p>
    <w:p w14:paraId="4AB1D76B" w14:textId="583BA3C7" w:rsidR="00F5242C" w:rsidRDefault="00C04E66" w:rsidP="00A53B23">
      <w:pPr>
        <w:pStyle w:val="SubHeading"/>
      </w:pPr>
      <w:bookmarkStart w:id="34" w:name="_Toc8748213"/>
      <w:r>
        <w:t>2</w:t>
      </w:r>
      <w:r w:rsidR="00BE3DA6">
        <w:t>.9.0</w:t>
      </w:r>
      <w:r w:rsidR="00BE3DA6">
        <w:tab/>
      </w:r>
      <w:r w:rsidR="00F5242C">
        <w:t>Measures for Security and Integrity of the Data</w:t>
      </w:r>
      <w:bookmarkEnd w:id="34"/>
    </w:p>
    <w:p w14:paraId="153B4EDD" w14:textId="77777777" w:rsidR="00112BA1" w:rsidRDefault="00112BA1" w:rsidP="00112BA1">
      <w:pPr>
        <w:pStyle w:val="sub-subheading"/>
      </w:pPr>
      <w:r>
        <w:t>Data Security:</w:t>
      </w:r>
    </w:p>
    <w:p w14:paraId="43257391" w14:textId="77777777" w:rsidR="00112BA1" w:rsidRDefault="00112BA1" w:rsidP="00112BA1">
      <w:pPr>
        <w:pStyle w:val="Body"/>
      </w:pPr>
      <w:r>
        <w:t>To ensure the security of the data stored by my application, I will create regular backups of any user files, and resource files to a server and personal computer. Furthermore, I will advise the user to make backups of any files that they deem to be important.</w:t>
      </w:r>
    </w:p>
    <w:p w14:paraId="3DDF3F95" w14:textId="77777777" w:rsidR="00C04E66" w:rsidRDefault="00112BA1" w:rsidP="00112BA1">
      <w:pPr>
        <w:pStyle w:val="Body"/>
      </w:pPr>
      <w:r>
        <w:t xml:space="preserve">In the event of any accident such as </w:t>
      </w:r>
      <w:r w:rsidR="00C04E66">
        <w:t>file corruption, or a natural disaster leading to the loss of data, I will be able to restore important user files since they will be backed up on a server off-site of the original source.</w:t>
      </w:r>
    </w:p>
    <w:p w14:paraId="7FA79C9F" w14:textId="782ED72F" w:rsidR="00C04E66" w:rsidRDefault="00C04E66" w:rsidP="00112BA1">
      <w:pPr>
        <w:pStyle w:val="Body"/>
      </w:pPr>
      <w:r>
        <w:t xml:space="preserve">I will also reduce the opportunity for users to maliciously alter files from outside of the program. To do so I will write files in non-plaintext format where necessary, making it more difficult for the user to either do damage to the system or extract private information. </w:t>
      </w:r>
    </w:p>
    <w:p w14:paraId="380212B9" w14:textId="33EE9D10" w:rsidR="00A66E38" w:rsidRDefault="00A66E38" w:rsidP="00112BA1">
      <w:pPr>
        <w:pStyle w:val="Body"/>
      </w:pPr>
      <w:r>
        <w:t>When creating an account, users are advised to make usernames and passwords completely random.</w:t>
      </w:r>
    </w:p>
    <w:p w14:paraId="40AC3B98" w14:textId="77777777" w:rsidR="00C04E66" w:rsidRDefault="00C04E66" w:rsidP="00C04E66">
      <w:pPr>
        <w:pStyle w:val="SubHeading"/>
      </w:pPr>
      <w:bookmarkStart w:id="35" w:name="_Toc8748214"/>
      <w:r>
        <w:t>Data Integrity:</w:t>
      </w:r>
      <w:bookmarkEnd w:id="35"/>
    </w:p>
    <w:p w14:paraId="089701D0" w14:textId="5AF8EF68" w:rsidR="00F5242C" w:rsidRDefault="00C04E66" w:rsidP="00C04E66">
      <w:pPr>
        <w:pStyle w:val="Body"/>
      </w:pPr>
      <w:r>
        <w:t xml:space="preserve">Throughout my program I have enabled option strict in VB.NET. This leads to my code being entirely type-safe and so type mismatching will not occur. Furthermore, all data entry points in my program that are not self-validating (which I have done by using controls such as </w:t>
      </w:r>
      <w:r w:rsidR="000B6AE0">
        <w:t>checkboxes</w:t>
      </w:r>
      <w:r>
        <w:t xml:space="preserve"> and combo-boxes), are validated by Boolean functions that only allow the input to be processed if it is deemed to be valid. If the input is not valid then appropriate error messages are shown, and the user’s input is ignored.</w:t>
      </w:r>
      <w:r w:rsidR="00F5242C">
        <w:br w:type="page"/>
      </w:r>
    </w:p>
    <w:p w14:paraId="7B426E23" w14:textId="4CE71CF1" w:rsidR="00277E4E" w:rsidRDefault="00277E4E" w:rsidP="00A53B23">
      <w:pPr>
        <w:pStyle w:val="SubHeading"/>
      </w:pPr>
    </w:p>
    <w:p w14:paraId="594E23FD" w14:textId="0DE7D5E0" w:rsidR="00B919F5" w:rsidRDefault="00C04E66" w:rsidP="00F5242C">
      <w:pPr>
        <w:pStyle w:val="SubHeading"/>
      </w:pPr>
      <w:bookmarkStart w:id="36" w:name="_Toc8748215"/>
      <w:r>
        <w:t>2</w:t>
      </w:r>
      <w:r w:rsidR="00BE3DA6">
        <w:t>.10.0</w:t>
      </w:r>
      <w:r w:rsidR="00BE3DA6">
        <w:tab/>
      </w:r>
      <w:r w:rsidR="00F5242C">
        <w:t>Measures for System Security</w:t>
      </w:r>
      <w:bookmarkEnd w:id="36"/>
    </w:p>
    <w:p w14:paraId="6C138DF1" w14:textId="77777777" w:rsidR="00C04E66" w:rsidRDefault="00C04E66" w:rsidP="00C04E66">
      <w:pPr>
        <w:pStyle w:val="Body"/>
      </w:pPr>
      <w:r>
        <w:t>In my application the user is able to create a personal account, verified using a username and password. Due to the username and password being sensitive information, it is essential that it is stored properly when saved locally onto a file or database.</w:t>
      </w:r>
    </w:p>
    <w:p w14:paraId="3AF36CBF" w14:textId="22C62EE3" w:rsidR="00C04E66" w:rsidRDefault="00C04E66" w:rsidP="00C04E66">
      <w:pPr>
        <w:pStyle w:val="Body"/>
      </w:pPr>
      <w:r>
        <w:t>Firstly, when saving account files, I have done so using binary files, this obfuscation makes it harder for any malicious user to extract data simply by looking at the files, and therefore protects the user’s data.</w:t>
      </w:r>
    </w:p>
    <w:p w14:paraId="41DF734B" w14:textId="77777777" w:rsidR="00A66E38" w:rsidRDefault="00C04E66" w:rsidP="00C04E66">
      <w:pPr>
        <w:pStyle w:val="Body"/>
      </w:pPr>
      <w:r>
        <w:t xml:space="preserve">Secondly, instead of storing </w:t>
      </w:r>
      <w:r w:rsidR="00A66E38">
        <w:t>a user’s</w:t>
      </w:r>
      <w:r>
        <w:t xml:space="preserve"> password in the account lookup table, I have chosen to store </w:t>
      </w:r>
      <w:r w:rsidR="00A66E38">
        <w:t>the password after it has been passed through a hash function. This makes the original password undecipherable and protects the users account. Due to time constraints, I was unable to implement salting, therefore the method of security I have used is relatively open to dictionary attacks, however if users keep passwords random, the system should be totally secure.</w:t>
      </w:r>
    </w:p>
    <w:p w14:paraId="34ACFBBE" w14:textId="115B4706" w:rsidR="00B919F5" w:rsidRPr="00A66E38" w:rsidRDefault="00A66E38" w:rsidP="00A66E38">
      <w:pPr>
        <w:pStyle w:val="Body"/>
        <w:rPr>
          <w:sz w:val="24"/>
        </w:rPr>
      </w:pPr>
      <w:r>
        <w:t>There are no further data protection issues with my project.</w:t>
      </w:r>
    </w:p>
    <w:sectPr w:rsidR="00B919F5" w:rsidRPr="00A66E38" w:rsidSect="00605E55">
      <w:headerReference w:type="default" r:id="rId25"/>
      <w:footerReference w:type="default" r:id="rId26"/>
      <w:pgSz w:w="11906" w:h="16838"/>
      <w:pgMar w:top="720" w:right="720" w:bottom="720" w:left="720" w:header="510" w:footer="283"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2E9F0F" w14:textId="77777777" w:rsidR="001F1991" w:rsidRDefault="001F1991" w:rsidP="000F0BEF">
      <w:pPr>
        <w:spacing w:after="0" w:line="240" w:lineRule="auto"/>
      </w:pPr>
      <w:r>
        <w:separator/>
      </w:r>
    </w:p>
  </w:endnote>
  <w:endnote w:type="continuationSeparator" w:id="0">
    <w:p w14:paraId="31E9FDE2" w14:textId="77777777" w:rsidR="001F1991" w:rsidRDefault="001F1991" w:rsidP="000F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inion Pro">
    <w:altName w:val="Cambria Math"/>
    <w:panose1 w:val="02040503050306020203"/>
    <w:charset w:val="00"/>
    <w:family w:val="roman"/>
    <w:notTrueType/>
    <w:pitch w:val="variable"/>
    <w:sig w:usb0="60000287" w:usb1="00000001" w:usb2="00000000" w:usb3="00000000" w:csb0="0000019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inion Pro Cond">
    <w:panose1 w:val="02040706060306020203"/>
    <w:charset w:val="00"/>
    <w:family w:val="roman"/>
    <w:notTrueType/>
    <w:pitch w:val="variable"/>
    <w:sig w:usb0="60000287"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00C1E" w14:textId="77777777" w:rsidR="00112BA1" w:rsidRDefault="00112BA1" w:rsidP="00BE2B92">
    <w:pPr>
      <w:pStyle w:val="Header"/>
      <w:jc w:val="center"/>
      <w:rPr>
        <w:rFonts w:ascii="Minion Pro" w:hAnsi="Minion Pro"/>
      </w:rPr>
    </w:pPr>
  </w:p>
  <w:p w14:paraId="0E2F708C" w14:textId="634451C0" w:rsidR="00112BA1" w:rsidRDefault="00112BA1" w:rsidP="00BE2B92">
    <w:pPr>
      <w:pStyle w:val="Header"/>
      <w:jc w:val="center"/>
      <w:rPr>
        <w:rFonts w:ascii="Minion Pro" w:hAnsi="Minion Pro"/>
      </w:rPr>
    </w:pPr>
    <w:r>
      <w:rPr>
        <w:rFonts w:ascii="Minion Pro" w:hAnsi="Minion Pro"/>
      </w:rPr>
      <w:t xml:space="preserve">Name: Harley Reeves-Martin </w:t>
    </w:r>
    <w:r w:rsidRPr="00BE2B92">
      <w:rPr>
        <w:rFonts w:ascii="Minion Pro" w:hAnsi="Minion Pro"/>
      </w:rPr>
      <w:ptab w:relativeTo="margin" w:alignment="center" w:leader="none"/>
    </w:r>
    <w:r>
      <w:rPr>
        <w:rFonts w:ascii="Minion Pro" w:hAnsi="Minion Pro"/>
      </w:rPr>
      <w:t>Candidate No.: 4160</w:t>
    </w:r>
    <w:r w:rsidRPr="00BE2B92">
      <w:rPr>
        <w:rFonts w:ascii="Minion Pro" w:hAnsi="Minion Pro"/>
      </w:rPr>
      <w:ptab w:relativeTo="margin" w:alignment="right" w:leader="none"/>
    </w:r>
    <w:r>
      <w:rPr>
        <w:rFonts w:ascii="Minion Pro" w:hAnsi="Minion Pro"/>
      </w:rPr>
      <w:t>Centre No.: 14255</w:t>
    </w:r>
  </w:p>
  <w:p w14:paraId="4CFD6FF1" w14:textId="77777777" w:rsidR="00112BA1" w:rsidRDefault="00112BA1" w:rsidP="00BE2B92">
    <w:pPr>
      <w:pStyle w:val="Header"/>
      <w:jc w:val="center"/>
      <w:rPr>
        <w:rFonts w:ascii="Minion Pro" w:hAnsi="Minion Pro"/>
      </w:rPr>
    </w:pPr>
  </w:p>
  <w:p w14:paraId="31BC5C86" w14:textId="1BD9DDE9" w:rsidR="00112BA1" w:rsidRPr="00BE2B92" w:rsidRDefault="00112BA1" w:rsidP="00BE2B92">
    <w:pPr>
      <w:pStyle w:val="Header"/>
      <w:jc w:val="center"/>
      <w:rPr>
        <w:rFonts w:ascii="Minion Pro" w:hAnsi="Minion Pro"/>
      </w:rPr>
    </w:pPr>
    <w:r w:rsidRPr="00BE2B92">
      <w:rPr>
        <w:rFonts w:ascii="Minion Pro" w:hAnsi="Minion Pro"/>
        <w:color w:val="7F7F7F" w:themeColor="background1" w:themeShade="7F"/>
        <w:spacing w:val="60"/>
      </w:rPr>
      <w:t>Page</w:t>
    </w:r>
    <w:r w:rsidRPr="00BE2B92">
      <w:rPr>
        <w:rFonts w:ascii="Minion Pro" w:hAnsi="Minion Pro"/>
      </w:rPr>
      <w:t xml:space="preserve"> | </w:t>
    </w:r>
    <w:r w:rsidRPr="00BE2B92">
      <w:rPr>
        <w:rFonts w:ascii="Minion Pro" w:hAnsi="Minion Pro"/>
      </w:rPr>
      <w:fldChar w:fldCharType="begin"/>
    </w:r>
    <w:r w:rsidRPr="00BE2B92">
      <w:rPr>
        <w:rFonts w:ascii="Minion Pro" w:hAnsi="Minion Pro"/>
      </w:rPr>
      <w:instrText xml:space="preserve"> PAGE   \* MERGEFORMAT </w:instrText>
    </w:r>
    <w:r w:rsidRPr="00BE2B92">
      <w:rPr>
        <w:rFonts w:ascii="Minion Pro" w:hAnsi="Minion Pro"/>
      </w:rPr>
      <w:fldChar w:fldCharType="separate"/>
    </w:r>
    <w:r w:rsidRPr="00152DB2">
      <w:rPr>
        <w:rFonts w:ascii="Minion Pro" w:hAnsi="Minion Pro"/>
        <w:b/>
        <w:bCs/>
        <w:noProof/>
      </w:rPr>
      <w:t>9</w:t>
    </w:r>
    <w:r w:rsidRPr="00BE2B92">
      <w:rPr>
        <w:rFonts w:ascii="Minion Pro" w:hAnsi="Minion Pro"/>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5222A" w14:textId="77777777" w:rsidR="001F1991" w:rsidRDefault="001F1991" w:rsidP="000F0BEF">
      <w:pPr>
        <w:spacing w:after="0" w:line="240" w:lineRule="auto"/>
      </w:pPr>
      <w:r>
        <w:separator/>
      </w:r>
    </w:p>
  </w:footnote>
  <w:footnote w:type="continuationSeparator" w:id="0">
    <w:p w14:paraId="68E441ED" w14:textId="77777777" w:rsidR="001F1991" w:rsidRDefault="001F1991" w:rsidP="000F0BEF">
      <w:pPr>
        <w:spacing w:after="0" w:line="240" w:lineRule="auto"/>
      </w:pPr>
      <w:r>
        <w:continuationSeparator/>
      </w:r>
    </w:p>
  </w:footnote>
  <w:footnote w:id="1">
    <w:p w14:paraId="75453E91" w14:textId="55DDCC22" w:rsidR="00112BA1" w:rsidRPr="00D42639" w:rsidRDefault="00112BA1" w:rsidP="00D42639">
      <w:pPr>
        <w:pStyle w:val="FootnoteText"/>
      </w:pPr>
      <w:r>
        <w:rPr>
          <w:rStyle w:val="FootnoteReference"/>
        </w:rPr>
        <w:footnoteRef/>
      </w:r>
      <w:r>
        <w:t xml:space="preserve"> As discussed in this paper. </w:t>
      </w:r>
      <w:r w:rsidRPr="00D42639">
        <w:t>Kato, Hikari &amp; Fazekas, Szilárd &amp; Takaya, Mayumi &amp; Yamamura, Akihiro. (2015). Comparative Study of Monte-Carlo Tree Search and Alpha-Beta Pruning in Amazons. 10.1007/978-3-319-24315-3_14.</w:t>
      </w:r>
    </w:p>
  </w:footnote>
  <w:footnote w:id="2">
    <w:p w14:paraId="0C2A5744" w14:textId="795496BD" w:rsidR="00112BA1" w:rsidRDefault="00112BA1">
      <w:pPr>
        <w:pStyle w:val="FootnoteText"/>
      </w:pPr>
      <w:r>
        <w:rPr>
          <w:rStyle w:val="FootnoteReference"/>
        </w:rPr>
        <w:footnoteRef/>
      </w:r>
      <w:r>
        <w:t xml:space="preserve"> A linked list is a generic class (template class), which when declared must have a type passed as an argument. In this case, the linked list is of type string, indicating that every item of the linked list should be a string.</w:t>
      </w:r>
    </w:p>
  </w:footnote>
  <w:footnote w:id="3">
    <w:p w14:paraId="7BD710D0" w14:textId="6FB3E35D" w:rsidR="00112BA1" w:rsidRDefault="00112BA1">
      <w:pPr>
        <w:pStyle w:val="FootnoteText"/>
      </w:pPr>
      <w:r>
        <w:rPr>
          <w:rStyle w:val="FootnoteReference"/>
        </w:rPr>
        <w:footnoteRef/>
      </w:r>
      <w:r>
        <w:t xml:space="preserve"> </w:t>
      </w:r>
      <w:r w:rsidRPr="002830C7">
        <w:t>https://en.wikipedia.org/wiki/Portable_Game_Notation#Usage</w:t>
      </w:r>
    </w:p>
  </w:footnote>
  <w:footnote w:id="4">
    <w:p w14:paraId="1A6C3924" w14:textId="72320044" w:rsidR="00112BA1" w:rsidRDefault="00112BA1">
      <w:pPr>
        <w:pStyle w:val="FootnoteText"/>
      </w:pPr>
      <w:r>
        <w:rPr>
          <w:rStyle w:val="FootnoteReference"/>
        </w:rPr>
        <w:footnoteRef/>
      </w:r>
      <w:r>
        <w:t xml:space="preserve"> </w:t>
      </w:r>
      <w:hyperlink r:id="rId1" w:history="1">
        <w:r>
          <w:rPr>
            <w:rStyle w:val="Hyperlink"/>
          </w:rPr>
          <w:t>https://www.fide.com/FIDE/handbook/LawsOfChess.pdf</w:t>
        </w:r>
      </w:hyperlink>
      <w:r>
        <w:t xml:space="preserve"> (Article 3, onwards).</w:t>
      </w:r>
    </w:p>
  </w:footnote>
  <w:footnote w:id="5">
    <w:p w14:paraId="353989E6" w14:textId="25608765" w:rsidR="00112BA1" w:rsidRDefault="00112BA1">
      <w:pPr>
        <w:pStyle w:val="FootnoteText"/>
      </w:pPr>
      <w:r>
        <w:rPr>
          <w:rStyle w:val="FootnoteReference"/>
        </w:rPr>
        <w:footnoteRef/>
      </w:r>
      <w:r>
        <w:t xml:space="preserve"> The algorithm is described here: </w:t>
      </w:r>
      <w:hyperlink r:id="rId2" w:history="1">
        <w:r w:rsidRPr="00745361">
          <w:rPr>
            <w:rStyle w:val="Hyperlink"/>
            <w:rFonts w:ascii="Minion Pro" w:hAnsi="Minion Pro"/>
          </w:rPr>
          <w:t>https://en.wikipedia.org/wiki/Minimax</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F078C4" w14:textId="2502A035" w:rsidR="00112BA1" w:rsidRPr="000F0BEF" w:rsidRDefault="00112BA1" w:rsidP="008C6F78">
    <w:pPr>
      <w:pStyle w:val="Header"/>
      <w:jc w:val="center"/>
      <w:rPr>
        <w:rFonts w:ascii="Minion Pro" w:hAnsi="Minion Pro"/>
      </w:rPr>
    </w:pPr>
    <w:r>
      <w:rPr>
        <w:rFonts w:ascii="Minion Pro" w:hAnsi="Minion Pro"/>
      </w:rPr>
      <w:t>Section Title: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628B5"/>
    <w:multiLevelType w:val="multilevel"/>
    <w:tmpl w:val="D8F0209A"/>
    <w:lvl w:ilvl="0">
      <w:start w:val="2"/>
      <w:numFmt w:val="decimal"/>
      <w:lvlText w:val="%1"/>
      <w:lvlJc w:val="left"/>
      <w:pPr>
        <w:ind w:left="480" w:hanging="480"/>
      </w:pPr>
      <w:rPr>
        <w:rFonts w:hint="default"/>
      </w:rPr>
    </w:lvl>
    <w:lvl w:ilvl="1">
      <w:start w:va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BD9298F"/>
    <w:multiLevelType w:val="hybridMultilevel"/>
    <w:tmpl w:val="B414F3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09A6AA6"/>
    <w:multiLevelType w:val="hybridMultilevel"/>
    <w:tmpl w:val="CC52168E"/>
    <w:lvl w:ilvl="0" w:tplc="AA0C15A6">
      <w:start w:val="1"/>
      <w:numFmt w:val="decimal"/>
      <w:lvlText w:val="(%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C2665B8"/>
    <w:multiLevelType w:val="hybridMultilevel"/>
    <w:tmpl w:val="73CE2CA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D9142DD"/>
    <w:multiLevelType w:val="hybridMultilevel"/>
    <w:tmpl w:val="ECFAEB7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E2D2F3B"/>
    <w:multiLevelType w:val="hybridMultilevel"/>
    <w:tmpl w:val="621C24A2"/>
    <w:lvl w:ilvl="0" w:tplc="E78C6C98">
      <w:start w:val="1"/>
      <w:numFmt w:val="decimal"/>
      <w:lvlText w:val="%1."/>
      <w:lvlJc w:val="left"/>
      <w:pPr>
        <w:ind w:left="720" w:hanging="360"/>
      </w:pPr>
      <w:rPr>
        <w:rFonts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35922EB"/>
    <w:multiLevelType w:val="multilevel"/>
    <w:tmpl w:val="6F489F98"/>
    <w:lvl w:ilvl="0">
      <w:start w:val="2"/>
      <w:numFmt w:val="decimal"/>
      <w:lvlText w:val="%1"/>
      <w:lvlJc w:val="left"/>
      <w:pPr>
        <w:ind w:left="480" w:hanging="48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37B36C1"/>
    <w:multiLevelType w:val="hybridMultilevel"/>
    <w:tmpl w:val="4DA880E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93A74FF"/>
    <w:multiLevelType w:val="multilevel"/>
    <w:tmpl w:val="34E0CB92"/>
    <w:lvl w:ilvl="0">
      <w:start w:val="1"/>
      <w:numFmt w:val="decimal"/>
      <w:lvlText w:val="%1"/>
      <w:lvlJc w:val="left"/>
      <w:pPr>
        <w:ind w:left="540" w:hanging="540"/>
      </w:pPr>
      <w:rPr>
        <w:rFonts w:hint="default"/>
      </w:rPr>
    </w:lvl>
    <w:lvl w:ilvl="1">
      <w:start w:val="2"/>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C9A6AC5"/>
    <w:multiLevelType w:val="multilevel"/>
    <w:tmpl w:val="C4406B92"/>
    <w:lvl w:ilvl="0">
      <w:start w:val="1"/>
      <w:numFmt w:val="decimal"/>
      <w:lvlText w:val="%1"/>
      <w:lvlJc w:val="left"/>
      <w:pPr>
        <w:ind w:left="480" w:hanging="480"/>
      </w:pPr>
      <w:rPr>
        <w:rFonts w:hint="default"/>
      </w:rPr>
    </w:lvl>
    <w:lvl w:ilvl="1">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556955F6"/>
    <w:multiLevelType w:val="multilevel"/>
    <w:tmpl w:val="255CB9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8E80DE3"/>
    <w:multiLevelType w:val="hybridMultilevel"/>
    <w:tmpl w:val="E9D2D90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1B770E0"/>
    <w:multiLevelType w:val="multilevel"/>
    <w:tmpl w:val="09D6D33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3877EBD"/>
    <w:multiLevelType w:val="multilevel"/>
    <w:tmpl w:val="B64C375E"/>
    <w:lvl w:ilvl="0">
      <w:start w:val="2"/>
      <w:numFmt w:val="decimal"/>
      <w:lvlText w:val="%1"/>
      <w:lvlJc w:val="left"/>
      <w:pPr>
        <w:ind w:left="480" w:hanging="480"/>
      </w:pPr>
      <w:rPr>
        <w:rFonts w:hint="default"/>
      </w:rPr>
    </w:lvl>
    <w:lvl w:ilvl="1">
      <w:start w:val="2"/>
      <w:numFmt w:val="decimal"/>
      <w:lvlText w:val="%1.%2.0"/>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4E044E5"/>
    <w:multiLevelType w:val="hybridMultilevel"/>
    <w:tmpl w:val="C278208C"/>
    <w:lvl w:ilvl="0" w:tplc="DDC2F08C">
      <w:start w:val="1"/>
      <w:numFmt w:val="decimal"/>
      <w:lvlText w:val="%1."/>
      <w:lvlJc w:val="left"/>
      <w:pPr>
        <w:ind w:left="720" w:hanging="360"/>
      </w:pPr>
      <w:rPr>
        <w:rFonts w:ascii="Minion Pro" w:eastAsiaTheme="minorHAnsi" w:hAnsi="Minion Pro"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92905F5"/>
    <w:multiLevelType w:val="hybridMultilevel"/>
    <w:tmpl w:val="93CA444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AFC0C02"/>
    <w:multiLevelType w:val="hybridMultilevel"/>
    <w:tmpl w:val="D0C6BD8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0F231BD"/>
    <w:multiLevelType w:val="hybridMultilevel"/>
    <w:tmpl w:val="86C8514E"/>
    <w:lvl w:ilvl="0" w:tplc="9C60B23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739B5B84"/>
    <w:multiLevelType w:val="hybridMultilevel"/>
    <w:tmpl w:val="BF1058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3D75EBC"/>
    <w:multiLevelType w:val="hybridMultilevel"/>
    <w:tmpl w:val="C0CE57FA"/>
    <w:lvl w:ilvl="0" w:tplc="C4E8A0AE">
      <w:start w:val="3"/>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B56677A"/>
    <w:multiLevelType w:val="multilevel"/>
    <w:tmpl w:val="FD5C6576"/>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7DFE5B33"/>
    <w:multiLevelType w:val="hybridMultilevel"/>
    <w:tmpl w:val="7E6096C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20"/>
  </w:num>
  <w:num w:numId="3">
    <w:abstractNumId w:val="12"/>
  </w:num>
  <w:num w:numId="4">
    <w:abstractNumId w:val="3"/>
  </w:num>
  <w:num w:numId="5">
    <w:abstractNumId w:val="8"/>
  </w:num>
  <w:num w:numId="6">
    <w:abstractNumId w:val="18"/>
  </w:num>
  <w:num w:numId="7">
    <w:abstractNumId w:val="9"/>
  </w:num>
  <w:num w:numId="8">
    <w:abstractNumId w:val="10"/>
  </w:num>
  <w:num w:numId="9">
    <w:abstractNumId w:val="21"/>
  </w:num>
  <w:num w:numId="10">
    <w:abstractNumId w:val="4"/>
  </w:num>
  <w:num w:numId="11">
    <w:abstractNumId w:val="16"/>
  </w:num>
  <w:num w:numId="12">
    <w:abstractNumId w:val="2"/>
  </w:num>
  <w:num w:numId="13">
    <w:abstractNumId w:val="19"/>
  </w:num>
  <w:num w:numId="14">
    <w:abstractNumId w:val="1"/>
  </w:num>
  <w:num w:numId="15">
    <w:abstractNumId w:val="15"/>
  </w:num>
  <w:num w:numId="16">
    <w:abstractNumId w:val="14"/>
  </w:num>
  <w:num w:numId="17">
    <w:abstractNumId w:val="7"/>
  </w:num>
  <w:num w:numId="18">
    <w:abstractNumId w:val="17"/>
  </w:num>
  <w:num w:numId="19">
    <w:abstractNumId w:val="11"/>
  </w:num>
  <w:num w:numId="20">
    <w:abstractNumId w:val="13"/>
  </w:num>
  <w:num w:numId="21">
    <w:abstractNumId w:val="0"/>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en-GB" w:vendorID="64" w:dllVersion="6" w:nlCheck="1" w:checkStyle="1"/>
  <w:activeWritingStyle w:appName="MSWord" w:lang="en-GB" w:vendorID="64" w:dllVersion="0" w:nlCheck="1" w:checkStyle="0"/>
  <w:activeWritingStyle w:appName="MSWord" w:lang="en-US" w:vendorID="64" w:dllVersion="0" w:nlCheck="1" w:checkStyle="0"/>
  <w:activeWritingStyle w:appName="MSWord" w:lang="en-US" w:vendorID="64" w:dllVersion="6"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0BEF"/>
    <w:rsid w:val="00000E70"/>
    <w:rsid w:val="00002A0C"/>
    <w:rsid w:val="000055C4"/>
    <w:rsid w:val="00024A78"/>
    <w:rsid w:val="0002677B"/>
    <w:rsid w:val="00030A3A"/>
    <w:rsid w:val="00031B8F"/>
    <w:rsid w:val="00060FC3"/>
    <w:rsid w:val="00066722"/>
    <w:rsid w:val="00066948"/>
    <w:rsid w:val="00071A18"/>
    <w:rsid w:val="000756B8"/>
    <w:rsid w:val="00075D55"/>
    <w:rsid w:val="000806BB"/>
    <w:rsid w:val="000829CD"/>
    <w:rsid w:val="000842D0"/>
    <w:rsid w:val="00091759"/>
    <w:rsid w:val="00093268"/>
    <w:rsid w:val="00093D7F"/>
    <w:rsid w:val="00095AFF"/>
    <w:rsid w:val="000B6AE0"/>
    <w:rsid w:val="000B7186"/>
    <w:rsid w:val="000C091D"/>
    <w:rsid w:val="000D127E"/>
    <w:rsid w:val="000E3CDE"/>
    <w:rsid w:val="000E4198"/>
    <w:rsid w:val="000E528F"/>
    <w:rsid w:val="000F0BEF"/>
    <w:rsid w:val="000F350D"/>
    <w:rsid w:val="000F5A4B"/>
    <w:rsid w:val="000F72DE"/>
    <w:rsid w:val="00112BA1"/>
    <w:rsid w:val="00116CC3"/>
    <w:rsid w:val="00126254"/>
    <w:rsid w:val="00134919"/>
    <w:rsid w:val="00141EBE"/>
    <w:rsid w:val="0014767E"/>
    <w:rsid w:val="00152DB2"/>
    <w:rsid w:val="001710D8"/>
    <w:rsid w:val="0018148A"/>
    <w:rsid w:val="00184D91"/>
    <w:rsid w:val="00186F89"/>
    <w:rsid w:val="001945D1"/>
    <w:rsid w:val="001C0473"/>
    <w:rsid w:val="001C17EE"/>
    <w:rsid w:val="001C3BAA"/>
    <w:rsid w:val="001C5FF7"/>
    <w:rsid w:val="001D0830"/>
    <w:rsid w:val="001D26A7"/>
    <w:rsid w:val="001E1964"/>
    <w:rsid w:val="001F1991"/>
    <w:rsid w:val="001F33C9"/>
    <w:rsid w:val="001F4477"/>
    <w:rsid w:val="00203FBC"/>
    <w:rsid w:val="002109BF"/>
    <w:rsid w:val="00211C84"/>
    <w:rsid w:val="00211F9A"/>
    <w:rsid w:val="00234134"/>
    <w:rsid w:val="00242087"/>
    <w:rsid w:val="00242D3C"/>
    <w:rsid w:val="002469A9"/>
    <w:rsid w:val="00251BD3"/>
    <w:rsid w:val="002757C6"/>
    <w:rsid w:val="00277E4E"/>
    <w:rsid w:val="002830C7"/>
    <w:rsid w:val="00285613"/>
    <w:rsid w:val="00285DBA"/>
    <w:rsid w:val="00290CFB"/>
    <w:rsid w:val="002A746F"/>
    <w:rsid w:val="002B4D23"/>
    <w:rsid w:val="002C48DC"/>
    <w:rsid w:val="002C4AE0"/>
    <w:rsid w:val="002D6713"/>
    <w:rsid w:val="002E0C57"/>
    <w:rsid w:val="002E5E2E"/>
    <w:rsid w:val="002F37B0"/>
    <w:rsid w:val="00306293"/>
    <w:rsid w:val="003069A8"/>
    <w:rsid w:val="00320142"/>
    <w:rsid w:val="00330860"/>
    <w:rsid w:val="00341233"/>
    <w:rsid w:val="00344A94"/>
    <w:rsid w:val="00350B5E"/>
    <w:rsid w:val="0035200A"/>
    <w:rsid w:val="003567F0"/>
    <w:rsid w:val="003840CA"/>
    <w:rsid w:val="0038562C"/>
    <w:rsid w:val="003A47F7"/>
    <w:rsid w:val="003A60AC"/>
    <w:rsid w:val="003A6107"/>
    <w:rsid w:val="003B3E1B"/>
    <w:rsid w:val="003B75FF"/>
    <w:rsid w:val="003C1029"/>
    <w:rsid w:val="003C32A6"/>
    <w:rsid w:val="003D57B0"/>
    <w:rsid w:val="003F2C2D"/>
    <w:rsid w:val="003F6990"/>
    <w:rsid w:val="0040605A"/>
    <w:rsid w:val="004069F2"/>
    <w:rsid w:val="00431675"/>
    <w:rsid w:val="0044313C"/>
    <w:rsid w:val="004508C5"/>
    <w:rsid w:val="00450FEC"/>
    <w:rsid w:val="00452793"/>
    <w:rsid w:val="0046435A"/>
    <w:rsid w:val="00470524"/>
    <w:rsid w:val="00475619"/>
    <w:rsid w:val="0047597D"/>
    <w:rsid w:val="00494D88"/>
    <w:rsid w:val="004A1FAC"/>
    <w:rsid w:val="004A39EA"/>
    <w:rsid w:val="004A5030"/>
    <w:rsid w:val="004B0993"/>
    <w:rsid w:val="004B1D6F"/>
    <w:rsid w:val="004B3693"/>
    <w:rsid w:val="004C0554"/>
    <w:rsid w:val="004D48A2"/>
    <w:rsid w:val="004E0E7F"/>
    <w:rsid w:val="004E237E"/>
    <w:rsid w:val="004E5DA5"/>
    <w:rsid w:val="004E6A18"/>
    <w:rsid w:val="00500851"/>
    <w:rsid w:val="00502669"/>
    <w:rsid w:val="00503058"/>
    <w:rsid w:val="00512BC5"/>
    <w:rsid w:val="005144B2"/>
    <w:rsid w:val="0051782A"/>
    <w:rsid w:val="005255B4"/>
    <w:rsid w:val="00526AE8"/>
    <w:rsid w:val="00532155"/>
    <w:rsid w:val="005358BC"/>
    <w:rsid w:val="00536ECE"/>
    <w:rsid w:val="00540905"/>
    <w:rsid w:val="00547315"/>
    <w:rsid w:val="00547BE9"/>
    <w:rsid w:val="00560501"/>
    <w:rsid w:val="00560614"/>
    <w:rsid w:val="005617E4"/>
    <w:rsid w:val="00563A9D"/>
    <w:rsid w:val="005723BA"/>
    <w:rsid w:val="0057584C"/>
    <w:rsid w:val="00575D69"/>
    <w:rsid w:val="00587401"/>
    <w:rsid w:val="005A5DA2"/>
    <w:rsid w:val="005B016B"/>
    <w:rsid w:val="005B6D16"/>
    <w:rsid w:val="005C0F70"/>
    <w:rsid w:val="005C5785"/>
    <w:rsid w:val="005E4C5B"/>
    <w:rsid w:val="005E6E32"/>
    <w:rsid w:val="005F0723"/>
    <w:rsid w:val="005F271E"/>
    <w:rsid w:val="00601D66"/>
    <w:rsid w:val="006021B5"/>
    <w:rsid w:val="006022A5"/>
    <w:rsid w:val="00604710"/>
    <w:rsid w:val="00605E55"/>
    <w:rsid w:val="00622EC3"/>
    <w:rsid w:val="00624BC6"/>
    <w:rsid w:val="00626D42"/>
    <w:rsid w:val="00635583"/>
    <w:rsid w:val="00650DC8"/>
    <w:rsid w:val="00673283"/>
    <w:rsid w:val="00684917"/>
    <w:rsid w:val="0068509A"/>
    <w:rsid w:val="006863F0"/>
    <w:rsid w:val="006929F8"/>
    <w:rsid w:val="00692A00"/>
    <w:rsid w:val="006948E2"/>
    <w:rsid w:val="006A0563"/>
    <w:rsid w:val="006B320D"/>
    <w:rsid w:val="006B3D1F"/>
    <w:rsid w:val="006C06DA"/>
    <w:rsid w:val="006C0F96"/>
    <w:rsid w:val="006C21B7"/>
    <w:rsid w:val="006E477E"/>
    <w:rsid w:val="006E4B74"/>
    <w:rsid w:val="00702BBF"/>
    <w:rsid w:val="00703325"/>
    <w:rsid w:val="0071768C"/>
    <w:rsid w:val="0072058B"/>
    <w:rsid w:val="00740976"/>
    <w:rsid w:val="007603C1"/>
    <w:rsid w:val="00763521"/>
    <w:rsid w:val="00775C8C"/>
    <w:rsid w:val="00777AAF"/>
    <w:rsid w:val="0078292B"/>
    <w:rsid w:val="00785061"/>
    <w:rsid w:val="00786BEE"/>
    <w:rsid w:val="00793A6C"/>
    <w:rsid w:val="0079456A"/>
    <w:rsid w:val="007A2585"/>
    <w:rsid w:val="007B5BBA"/>
    <w:rsid w:val="007C33DC"/>
    <w:rsid w:val="007C479F"/>
    <w:rsid w:val="007D1BEB"/>
    <w:rsid w:val="007D3966"/>
    <w:rsid w:val="007D6D37"/>
    <w:rsid w:val="007E3016"/>
    <w:rsid w:val="007E3716"/>
    <w:rsid w:val="007E3F0E"/>
    <w:rsid w:val="007F7DA9"/>
    <w:rsid w:val="007F7E54"/>
    <w:rsid w:val="008008CA"/>
    <w:rsid w:val="0080153D"/>
    <w:rsid w:val="008058CB"/>
    <w:rsid w:val="008329CF"/>
    <w:rsid w:val="008425B4"/>
    <w:rsid w:val="00847385"/>
    <w:rsid w:val="008473D6"/>
    <w:rsid w:val="00854557"/>
    <w:rsid w:val="00856A1E"/>
    <w:rsid w:val="00857367"/>
    <w:rsid w:val="0087071F"/>
    <w:rsid w:val="00874B9B"/>
    <w:rsid w:val="00887F89"/>
    <w:rsid w:val="008943DD"/>
    <w:rsid w:val="008A2AAE"/>
    <w:rsid w:val="008B0CE5"/>
    <w:rsid w:val="008B3E22"/>
    <w:rsid w:val="008B4EBB"/>
    <w:rsid w:val="008C31C2"/>
    <w:rsid w:val="008C3F73"/>
    <w:rsid w:val="008C4E97"/>
    <w:rsid w:val="008C6F78"/>
    <w:rsid w:val="008E385A"/>
    <w:rsid w:val="008E4FEC"/>
    <w:rsid w:val="008F7043"/>
    <w:rsid w:val="00900344"/>
    <w:rsid w:val="00902041"/>
    <w:rsid w:val="0090416A"/>
    <w:rsid w:val="009045DE"/>
    <w:rsid w:val="00910DA9"/>
    <w:rsid w:val="00915EE3"/>
    <w:rsid w:val="00937180"/>
    <w:rsid w:val="00964D70"/>
    <w:rsid w:val="0097284F"/>
    <w:rsid w:val="00976F03"/>
    <w:rsid w:val="00980DC4"/>
    <w:rsid w:val="0098245C"/>
    <w:rsid w:val="009826E8"/>
    <w:rsid w:val="00996BE7"/>
    <w:rsid w:val="009A3EEC"/>
    <w:rsid w:val="009A6B87"/>
    <w:rsid w:val="009A74DE"/>
    <w:rsid w:val="009B5B25"/>
    <w:rsid w:val="009B60ED"/>
    <w:rsid w:val="009C76B5"/>
    <w:rsid w:val="009D1470"/>
    <w:rsid w:val="009E048C"/>
    <w:rsid w:val="009E380B"/>
    <w:rsid w:val="009E4379"/>
    <w:rsid w:val="009E54F6"/>
    <w:rsid w:val="009E63A9"/>
    <w:rsid w:val="009E69AF"/>
    <w:rsid w:val="009F4C75"/>
    <w:rsid w:val="009F7DC6"/>
    <w:rsid w:val="00A03B14"/>
    <w:rsid w:val="00A20AF4"/>
    <w:rsid w:val="00A2177C"/>
    <w:rsid w:val="00A242F7"/>
    <w:rsid w:val="00A34D2A"/>
    <w:rsid w:val="00A35FBC"/>
    <w:rsid w:val="00A45D01"/>
    <w:rsid w:val="00A47C37"/>
    <w:rsid w:val="00A50D1E"/>
    <w:rsid w:val="00A53B23"/>
    <w:rsid w:val="00A5427E"/>
    <w:rsid w:val="00A63131"/>
    <w:rsid w:val="00A634D8"/>
    <w:rsid w:val="00A6483A"/>
    <w:rsid w:val="00A66E38"/>
    <w:rsid w:val="00A71E26"/>
    <w:rsid w:val="00A73209"/>
    <w:rsid w:val="00A735EF"/>
    <w:rsid w:val="00A869AC"/>
    <w:rsid w:val="00A923A6"/>
    <w:rsid w:val="00AB5BBC"/>
    <w:rsid w:val="00AD39D8"/>
    <w:rsid w:val="00AD5B0C"/>
    <w:rsid w:val="00AE2998"/>
    <w:rsid w:val="00AF4E26"/>
    <w:rsid w:val="00AF5127"/>
    <w:rsid w:val="00B003AC"/>
    <w:rsid w:val="00B0182F"/>
    <w:rsid w:val="00B067D1"/>
    <w:rsid w:val="00B174F1"/>
    <w:rsid w:val="00B3234F"/>
    <w:rsid w:val="00B36191"/>
    <w:rsid w:val="00B43504"/>
    <w:rsid w:val="00B57674"/>
    <w:rsid w:val="00B80818"/>
    <w:rsid w:val="00B834DA"/>
    <w:rsid w:val="00B87F69"/>
    <w:rsid w:val="00B919F5"/>
    <w:rsid w:val="00BA5A4E"/>
    <w:rsid w:val="00BB2420"/>
    <w:rsid w:val="00BE2B92"/>
    <w:rsid w:val="00BE357B"/>
    <w:rsid w:val="00BE3DA6"/>
    <w:rsid w:val="00BF1DBE"/>
    <w:rsid w:val="00C00D7A"/>
    <w:rsid w:val="00C04474"/>
    <w:rsid w:val="00C04864"/>
    <w:rsid w:val="00C04E66"/>
    <w:rsid w:val="00C1027D"/>
    <w:rsid w:val="00C15C68"/>
    <w:rsid w:val="00C27CBD"/>
    <w:rsid w:val="00C31149"/>
    <w:rsid w:val="00C462D6"/>
    <w:rsid w:val="00C53562"/>
    <w:rsid w:val="00C54C80"/>
    <w:rsid w:val="00C60267"/>
    <w:rsid w:val="00C71B50"/>
    <w:rsid w:val="00C74E6C"/>
    <w:rsid w:val="00C84AF1"/>
    <w:rsid w:val="00C907C0"/>
    <w:rsid w:val="00C97D41"/>
    <w:rsid w:val="00CA2B5B"/>
    <w:rsid w:val="00CB137B"/>
    <w:rsid w:val="00CC207D"/>
    <w:rsid w:val="00CC2A6B"/>
    <w:rsid w:val="00CC2AF5"/>
    <w:rsid w:val="00CC68C6"/>
    <w:rsid w:val="00CE7A6E"/>
    <w:rsid w:val="00D01C1C"/>
    <w:rsid w:val="00D046AE"/>
    <w:rsid w:val="00D219F6"/>
    <w:rsid w:val="00D27F26"/>
    <w:rsid w:val="00D3027E"/>
    <w:rsid w:val="00D40D50"/>
    <w:rsid w:val="00D42365"/>
    <w:rsid w:val="00D42639"/>
    <w:rsid w:val="00D4473F"/>
    <w:rsid w:val="00D465E0"/>
    <w:rsid w:val="00D50261"/>
    <w:rsid w:val="00D51FCC"/>
    <w:rsid w:val="00D56142"/>
    <w:rsid w:val="00D60A9B"/>
    <w:rsid w:val="00D73D52"/>
    <w:rsid w:val="00D74266"/>
    <w:rsid w:val="00D75AF5"/>
    <w:rsid w:val="00D77459"/>
    <w:rsid w:val="00D90470"/>
    <w:rsid w:val="00D9298F"/>
    <w:rsid w:val="00D92CE5"/>
    <w:rsid w:val="00D94392"/>
    <w:rsid w:val="00D9590B"/>
    <w:rsid w:val="00D9606F"/>
    <w:rsid w:val="00DA5DFC"/>
    <w:rsid w:val="00DB112D"/>
    <w:rsid w:val="00DC0E69"/>
    <w:rsid w:val="00DC45FA"/>
    <w:rsid w:val="00DD0065"/>
    <w:rsid w:val="00DD2A0D"/>
    <w:rsid w:val="00DD526B"/>
    <w:rsid w:val="00DE6F9E"/>
    <w:rsid w:val="00DF2C19"/>
    <w:rsid w:val="00E0027B"/>
    <w:rsid w:val="00E27F2A"/>
    <w:rsid w:val="00E3519B"/>
    <w:rsid w:val="00E45BB9"/>
    <w:rsid w:val="00E45FFC"/>
    <w:rsid w:val="00E471B6"/>
    <w:rsid w:val="00E5278C"/>
    <w:rsid w:val="00E55B6D"/>
    <w:rsid w:val="00E64851"/>
    <w:rsid w:val="00E65CD9"/>
    <w:rsid w:val="00E70BCC"/>
    <w:rsid w:val="00E8065D"/>
    <w:rsid w:val="00E916E1"/>
    <w:rsid w:val="00EA4955"/>
    <w:rsid w:val="00EC11D2"/>
    <w:rsid w:val="00EC163C"/>
    <w:rsid w:val="00EC1D01"/>
    <w:rsid w:val="00EC1D04"/>
    <w:rsid w:val="00ED7EA1"/>
    <w:rsid w:val="00EF0435"/>
    <w:rsid w:val="00EF18E2"/>
    <w:rsid w:val="00EF613D"/>
    <w:rsid w:val="00EF7808"/>
    <w:rsid w:val="00F04396"/>
    <w:rsid w:val="00F260E4"/>
    <w:rsid w:val="00F2697D"/>
    <w:rsid w:val="00F44EDF"/>
    <w:rsid w:val="00F47EC4"/>
    <w:rsid w:val="00F5242C"/>
    <w:rsid w:val="00F5434A"/>
    <w:rsid w:val="00F562DE"/>
    <w:rsid w:val="00F61A57"/>
    <w:rsid w:val="00F70731"/>
    <w:rsid w:val="00F71003"/>
    <w:rsid w:val="00F731C9"/>
    <w:rsid w:val="00F82E75"/>
    <w:rsid w:val="00F85B9B"/>
    <w:rsid w:val="00F9259E"/>
    <w:rsid w:val="00FA6303"/>
    <w:rsid w:val="00FB34FB"/>
    <w:rsid w:val="00FB5C40"/>
    <w:rsid w:val="00FB7EB4"/>
    <w:rsid w:val="00FE6519"/>
    <w:rsid w:val="00FF253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86DDA3"/>
  <w15:chartTrackingRefBased/>
  <w15:docId w15:val="{A692E386-F946-4C58-B89B-075D9742F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05E5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A6483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A6483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F0BEF"/>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0BEF"/>
  </w:style>
  <w:style w:type="paragraph" w:styleId="Footer">
    <w:name w:val="footer"/>
    <w:basedOn w:val="Normal"/>
    <w:link w:val="FooterChar"/>
    <w:uiPriority w:val="99"/>
    <w:unhideWhenUsed/>
    <w:rsid w:val="000F0BEF"/>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0BEF"/>
  </w:style>
  <w:style w:type="character" w:customStyle="1" w:styleId="Heading1Char">
    <w:name w:val="Heading 1 Char"/>
    <w:basedOn w:val="DefaultParagraphFont"/>
    <w:link w:val="Heading1"/>
    <w:uiPriority w:val="9"/>
    <w:rsid w:val="00605E5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605E55"/>
    <w:pPr>
      <w:spacing w:line="259" w:lineRule="auto"/>
      <w:outlineLvl w:val="9"/>
    </w:pPr>
    <w:rPr>
      <w:lang w:val="en-US"/>
    </w:rPr>
  </w:style>
  <w:style w:type="paragraph" w:styleId="TOC2">
    <w:name w:val="toc 2"/>
    <w:basedOn w:val="Normal"/>
    <w:next w:val="Normal"/>
    <w:autoRedefine/>
    <w:uiPriority w:val="39"/>
    <w:unhideWhenUsed/>
    <w:rsid w:val="00605E55"/>
    <w:pPr>
      <w:spacing w:after="100" w:line="259" w:lineRule="auto"/>
      <w:ind w:left="220"/>
    </w:pPr>
    <w:rPr>
      <w:rFonts w:eastAsiaTheme="minorEastAsia" w:cs="Times New Roman"/>
      <w:lang w:val="en-US"/>
    </w:rPr>
  </w:style>
  <w:style w:type="paragraph" w:styleId="TOC1">
    <w:name w:val="toc 1"/>
    <w:basedOn w:val="Normal"/>
    <w:next w:val="Normal"/>
    <w:autoRedefine/>
    <w:uiPriority w:val="39"/>
    <w:unhideWhenUsed/>
    <w:rsid w:val="00605E55"/>
    <w:pPr>
      <w:spacing w:after="100" w:line="259" w:lineRule="auto"/>
    </w:pPr>
    <w:rPr>
      <w:rFonts w:eastAsiaTheme="minorEastAsia" w:cs="Times New Roman"/>
      <w:lang w:val="en-US"/>
    </w:rPr>
  </w:style>
  <w:style w:type="paragraph" w:styleId="TOC3">
    <w:name w:val="toc 3"/>
    <w:basedOn w:val="Normal"/>
    <w:next w:val="Normal"/>
    <w:autoRedefine/>
    <w:uiPriority w:val="39"/>
    <w:unhideWhenUsed/>
    <w:rsid w:val="00605E55"/>
    <w:pPr>
      <w:spacing w:after="100" w:line="259" w:lineRule="auto"/>
      <w:ind w:left="440"/>
    </w:pPr>
    <w:rPr>
      <w:rFonts w:eastAsiaTheme="minorEastAsia" w:cs="Times New Roman"/>
      <w:lang w:val="en-US"/>
    </w:rPr>
  </w:style>
  <w:style w:type="paragraph" w:customStyle="1" w:styleId="Body">
    <w:name w:val="Body"/>
    <w:basedOn w:val="Normal"/>
    <w:link w:val="BodyChar"/>
    <w:qFormat/>
    <w:rsid w:val="00605E55"/>
    <w:rPr>
      <w:rFonts w:ascii="Minion Pro" w:hAnsi="Minion Pro"/>
    </w:rPr>
  </w:style>
  <w:style w:type="paragraph" w:customStyle="1" w:styleId="SubHeading">
    <w:name w:val="SubHeading"/>
    <w:basedOn w:val="Normal"/>
    <w:next w:val="Body"/>
    <w:link w:val="SubHeadingChar"/>
    <w:qFormat/>
    <w:rsid w:val="00605E55"/>
    <w:rPr>
      <w:rFonts w:ascii="Minion Pro" w:hAnsi="Minion Pro"/>
      <w:b/>
      <w:sz w:val="24"/>
    </w:rPr>
  </w:style>
  <w:style w:type="character" w:customStyle="1" w:styleId="BodyChar">
    <w:name w:val="Body Char"/>
    <w:basedOn w:val="DefaultParagraphFont"/>
    <w:link w:val="Body"/>
    <w:rsid w:val="00605E55"/>
    <w:rPr>
      <w:rFonts w:ascii="Minion Pro" w:hAnsi="Minion Pro"/>
    </w:rPr>
  </w:style>
  <w:style w:type="paragraph" w:customStyle="1" w:styleId="SectionTitle">
    <w:name w:val="SectionTitle"/>
    <w:basedOn w:val="Normal"/>
    <w:next w:val="SubHeading"/>
    <w:link w:val="SectionTitleChar"/>
    <w:qFormat/>
    <w:rsid w:val="00605E55"/>
    <w:pPr>
      <w:jc w:val="center"/>
    </w:pPr>
    <w:rPr>
      <w:rFonts w:ascii="Minion Pro" w:hAnsi="Minion Pro"/>
      <w:b/>
      <w:sz w:val="32"/>
      <w:u w:val="single"/>
    </w:rPr>
  </w:style>
  <w:style w:type="character" w:customStyle="1" w:styleId="SubHeadingChar">
    <w:name w:val="SubHeading Char"/>
    <w:basedOn w:val="DefaultParagraphFont"/>
    <w:link w:val="SubHeading"/>
    <w:rsid w:val="00605E55"/>
    <w:rPr>
      <w:rFonts w:ascii="Minion Pro" w:hAnsi="Minion Pro"/>
      <w:b/>
      <w:sz w:val="24"/>
    </w:rPr>
  </w:style>
  <w:style w:type="character" w:customStyle="1" w:styleId="Heading2Char">
    <w:name w:val="Heading 2 Char"/>
    <w:basedOn w:val="DefaultParagraphFont"/>
    <w:link w:val="Heading2"/>
    <w:uiPriority w:val="9"/>
    <w:semiHidden/>
    <w:rsid w:val="00A6483A"/>
    <w:rPr>
      <w:rFonts w:asciiTheme="majorHAnsi" w:eastAsiaTheme="majorEastAsia" w:hAnsiTheme="majorHAnsi" w:cstheme="majorBidi"/>
      <w:color w:val="365F91" w:themeColor="accent1" w:themeShade="BF"/>
      <w:sz w:val="26"/>
      <w:szCs w:val="26"/>
    </w:rPr>
  </w:style>
  <w:style w:type="character" w:customStyle="1" w:styleId="SectionTitleChar">
    <w:name w:val="SectionTitle Char"/>
    <w:basedOn w:val="DefaultParagraphFont"/>
    <w:link w:val="SectionTitle"/>
    <w:rsid w:val="00605E55"/>
    <w:rPr>
      <w:rFonts w:ascii="Minion Pro" w:hAnsi="Minion Pro"/>
      <w:b/>
      <w:sz w:val="32"/>
      <w:u w:val="single"/>
    </w:rPr>
  </w:style>
  <w:style w:type="character" w:customStyle="1" w:styleId="Heading3Char">
    <w:name w:val="Heading 3 Char"/>
    <w:basedOn w:val="DefaultParagraphFont"/>
    <w:link w:val="Heading3"/>
    <w:uiPriority w:val="9"/>
    <w:semiHidden/>
    <w:rsid w:val="00A6483A"/>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unhideWhenUsed/>
    <w:rsid w:val="00A6483A"/>
    <w:rPr>
      <w:color w:val="0000FF" w:themeColor="hyperlink"/>
      <w:u w:val="single"/>
    </w:rPr>
  </w:style>
  <w:style w:type="paragraph" w:customStyle="1" w:styleId="sub-subheading">
    <w:name w:val="sub-subheading"/>
    <w:basedOn w:val="Normal"/>
    <w:next w:val="Body"/>
    <w:link w:val="sub-subheadingChar"/>
    <w:qFormat/>
    <w:rsid w:val="000F5A4B"/>
    <w:rPr>
      <w:rFonts w:ascii="Minion Pro" w:hAnsi="Minion Pro"/>
      <w:b/>
    </w:rPr>
  </w:style>
  <w:style w:type="character" w:customStyle="1" w:styleId="sub-subheadingChar">
    <w:name w:val="sub-subheading Char"/>
    <w:basedOn w:val="DefaultParagraphFont"/>
    <w:link w:val="sub-subheading"/>
    <w:rsid w:val="000F5A4B"/>
    <w:rPr>
      <w:rFonts w:ascii="Minion Pro" w:hAnsi="Minion Pro"/>
      <w:b/>
    </w:rPr>
  </w:style>
  <w:style w:type="table" w:styleId="TableGrid">
    <w:name w:val="Table Grid"/>
    <w:basedOn w:val="TableNormal"/>
    <w:uiPriority w:val="59"/>
    <w:rsid w:val="00CC2A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1945D1"/>
  </w:style>
  <w:style w:type="paragraph" w:styleId="EndnoteText">
    <w:name w:val="endnote text"/>
    <w:basedOn w:val="Normal"/>
    <w:link w:val="EndnoteTextChar"/>
    <w:uiPriority w:val="99"/>
    <w:semiHidden/>
    <w:unhideWhenUsed/>
    <w:rsid w:val="0044313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4313C"/>
    <w:rPr>
      <w:sz w:val="20"/>
      <w:szCs w:val="20"/>
    </w:rPr>
  </w:style>
  <w:style w:type="character" w:styleId="EndnoteReference">
    <w:name w:val="endnote reference"/>
    <w:basedOn w:val="DefaultParagraphFont"/>
    <w:uiPriority w:val="99"/>
    <w:semiHidden/>
    <w:unhideWhenUsed/>
    <w:rsid w:val="0044313C"/>
    <w:rPr>
      <w:vertAlign w:val="superscript"/>
    </w:rPr>
  </w:style>
  <w:style w:type="paragraph" w:styleId="FootnoteText">
    <w:name w:val="footnote text"/>
    <w:basedOn w:val="Normal"/>
    <w:link w:val="FootnoteTextChar"/>
    <w:uiPriority w:val="99"/>
    <w:semiHidden/>
    <w:unhideWhenUsed/>
    <w:rsid w:val="0044313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4313C"/>
    <w:rPr>
      <w:sz w:val="20"/>
      <w:szCs w:val="20"/>
    </w:rPr>
  </w:style>
  <w:style w:type="character" w:styleId="FootnoteReference">
    <w:name w:val="footnote reference"/>
    <w:basedOn w:val="DefaultParagraphFont"/>
    <w:uiPriority w:val="99"/>
    <w:semiHidden/>
    <w:unhideWhenUsed/>
    <w:rsid w:val="0044313C"/>
    <w:rPr>
      <w:vertAlign w:val="superscript"/>
    </w:rPr>
  </w:style>
  <w:style w:type="paragraph" w:customStyle="1" w:styleId="Code">
    <w:name w:val="Code"/>
    <w:basedOn w:val="Body"/>
    <w:link w:val="CodeChar"/>
    <w:qFormat/>
    <w:rsid w:val="00A50D1E"/>
    <w:rPr>
      <w:rFonts w:ascii="Minion Pro Cond" w:hAnsi="Minion Pro Cond"/>
      <w:sz w:val="20"/>
    </w:rPr>
  </w:style>
  <w:style w:type="character" w:customStyle="1" w:styleId="CodeChar">
    <w:name w:val="Code Char"/>
    <w:basedOn w:val="BodyChar"/>
    <w:link w:val="Code"/>
    <w:rsid w:val="00A50D1E"/>
    <w:rPr>
      <w:rFonts w:ascii="Minion Pro Cond" w:hAnsi="Minion Pro Cond"/>
      <w:sz w:val="20"/>
    </w:rPr>
  </w:style>
  <w:style w:type="paragraph" w:styleId="BalloonText">
    <w:name w:val="Balloon Text"/>
    <w:basedOn w:val="Normal"/>
    <w:link w:val="BalloonTextChar"/>
    <w:uiPriority w:val="99"/>
    <w:semiHidden/>
    <w:unhideWhenUsed/>
    <w:rsid w:val="00F44ED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4EDF"/>
    <w:rPr>
      <w:rFonts w:ascii="Segoe UI" w:hAnsi="Segoe UI" w:cs="Segoe UI"/>
      <w:sz w:val="18"/>
      <w:szCs w:val="18"/>
    </w:rPr>
  </w:style>
  <w:style w:type="character" w:styleId="UnresolvedMention">
    <w:name w:val="Unresolved Mention"/>
    <w:basedOn w:val="DefaultParagraphFont"/>
    <w:uiPriority w:val="99"/>
    <w:semiHidden/>
    <w:unhideWhenUsed/>
    <w:rsid w:val="00D5026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170936">
      <w:bodyDiv w:val="1"/>
      <w:marLeft w:val="0"/>
      <w:marRight w:val="0"/>
      <w:marTop w:val="0"/>
      <w:marBottom w:val="0"/>
      <w:divBdr>
        <w:top w:val="none" w:sz="0" w:space="0" w:color="auto"/>
        <w:left w:val="none" w:sz="0" w:space="0" w:color="auto"/>
        <w:bottom w:val="none" w:sz="0" w:space="0" w:color="auto"/>
        <w:right w:val="none" w:sz="0" w:space="0" w:color="auto"/>
      </w:divBdr>
    </w:div>
    <w:div w:id="169686141">
      <w:bodyDiv w:val="1"/>
      <w:marLeft w:val="0"/>
      <w:marRight w:val="0"/>
      <w:marTop w:val="0"/>
      <w:marBottom w:val="0"/>
      <w:divBdr>
        <w:top w:val="none" w:sz="0" w:space="0" w:color="auto"/>
        <w:left w:val="none" w:sz="0" w:space="0" w:color="auto"/>
        <w:bottom w:val="none" w:sz="0" w:space="0" w:color="auto"/>
        <w:right w:val="none" w:sz="0" w:space="0" w:color="auto"/>
      </w:divBdr>
    </w:div>
    <w:div w:id="296186315">
      <w:bodyDiv w:val="1"/>
      <w:marLeft w:val="0"/>
      <w:marRight w:val="0"/>
      <w:marTop w:val="0"/>
      <w:marBottom w:val="0"/>
      <w:divBdr>
        <w:top w:val="none" w:sz="0" w:space="0" w:color="auto"/>
        <w:left w:val="none" w:sz="0" w:space="0" w:color="auto"/>
        <w:bottom w:val="none" w:sz="0" w:space="0" w:color="auto"/>
        <w:right w:val="none" w:sz="0" w:space="0" w:color="auto"/>
      </w:divBdr>
    </w:div>
    <w:div w:id="323625613">
      <w:bodyDiv w:val="1"/>
      <w:marLeft w:val="0"/>
      <w:marRight w:val="0"/>
      <w:marTop w:val="0"/>
      <w:marBottom w:val="0"/>
      <w:divBdr>
        <w:top w:val="none" w:sz="0" w:space="0" w:color="auto"/>
        <w:left w:val="none" w:sz="0" w:space="0" w:color="auto"/>
        <w:bottom w:val="none" w:sz="0" w:space="0" w:color="auto"/>
        <w:right w:val="none" w:sz="0" w:space="0" w:color="auto"/>
      </w:divBdr>
    </w:div>
    <w:div w:id="338311828">
      <w:bodyDiv w:val="1"/>
      <w:marLeft w:val="0"/>
      <w:marRight w:val="0"/>
      <w:marTop w:val="0"/>
      <w:marBottom w:val="0"/>
      <w:divBdr>
        <w:top w:val="none" w:sz="0" w:space="0" w:color="auto"/>
        <w:left w:val="none" w:sz="0" w:space="0" w:color="auto"/>
        <w:bottom w:val="none" w:sz="0" w:space="0" w:color="auto"/>
        <w:right w:val="none" w:sz="0" w:space="0" w:color="auto"/>
      </w:divBdr>
    </w:div>
    <w:div w:id="372728740">
      <w:bodyDiv w:val="1"/>
      <w:marLeft w:val="0"/>
      <w:marRight w:val="0"/>
      <w:marTop w:val="0"/>
      <w:marBottom w:val="0"/>
      <w:divBdr>
        <w:top w:val="none" w:sz="0" w:space="0" w:color="auto"/>
        <w:left w:val="none" w:sz="0" w:space="0" w:color="auto"/>
        <w:bottom w:val="none" w:sz="0" w:space="0" w:color="auto"/>
        <w:right w:val="none" w:sz="0" w:space="0" w:color="auto"/>
      </w:divBdr>
    </w:div>
    <w:div w:id="377096425">
      <w:bodyDiv w:val="1"/>
      <w:marLeft w:val="0"/>
      <w:marRight w:val="0"/>
      <w:marTop w:val="0"/>
      <w:marBottom w:val="0"/>
      <w:divBdr>
        <w:top w:val="none" w:sz="0" w:space="0" w:color="auto"/>
        <w:left w:val="none" w:sz="0" w:space="0" w:color="auto"/>
        <w:bottom w:val="none" w:sz="0" w:space="0" w:color="auto"/>
        <w:right w:val="none" w:sz="0" w:space="0" w:color="auto"/>
      </w:divBdr>
    </w:div>
    <w:div w:id="385104569">
      <w:bodyDiv w:val="1"/>
      <w:marLeft w:val="0"/>
      <w:marRight w:val="0"/>
      <w:marTop w:val="0"/>
      <w:marBottom w:val="0"/>
      <w:divBdr>
        <w:top w:val="none" w:sz="0" w:space="0" w:color="auto"/>
        <w:left w:val="none" w:sz="0" w:space="0" w:color="auto"/>
        <w:bottom w:val="none" w:sz="0" w:space="0" w:color="auto"/>
        <w:right w:val="none" w:sz="0" w:space="0" w:color="auto"/>
      </w:divBdr>
    </w:div>
    <w:div w:id="404036181">
      <w:bodyDiv w:val="1"/>
      <w:marLeft w:val="0"/>
      <w:marRight w:val="0"/>
      <w:marTop w:val="0"/>
      <w:marBottom w:val="0"/>
      <w:divBdr>
        <w:top w:val="none" w:sz="0" w:space="0" w:color="auto"/>
        <w:left w:val="none" w:sz="0" w:space="0" w:color="auto"/>
        <w:bottom w:val="none" w:sz="0" w:space="0" w:color="auto"/>
        <w:right w:val="none" w:sz="0" w:space="0" w:color="auto"/>
      </w:divBdr>
    </w:div>
    <w:div w:id="530531634">
      <w:bodyDiv w:val="1"/>
      <w:marLeft w:val="0"/>
      <w:marRight w:val="0"/>
      <w:marTop w:val="0"/>
      <w:marBottom w:val="0"/>
      <w:divBdr>
        <w:top w:val="none" w:sz="0" w:space="0" w:color="auto"/>
        <w:left w:val="none" w:sz="0" w:space="0" w:color="auto"/>
        <w:bottom w:val="none" w:sz="0" w:space="0" w:color="auto"/>
        <w:right w:val="none" w:sz="0" w:space="0" w:color="auto"/>
      </w:divBdr>
    </w:div>
    <w:div w:id="535892650">
      <w:bodyDiv w:val="1"/>
      <w:marLeft w:val="0"/>
      <w:marRight w:val="0"/>
      <w:marTop w:val="0"/>
      <w:marBottom w:val="0"/>
      <w:divBdr>
        <w:top w:val="none" w:sz="0" w:space="0" w:color="auto"/>
        <w:left w:val="none" w:sz="0" w:space="0" w:color="auto"/>
        <w:bottom w:val="none" w:sz="0" w:space="0" w:color="auto"/>
        <w:right w:val="none" w:sz="0" w:space="0" w:color="auto"/>
      </w:divBdr>
    </w:div>
    <w:div w:id="574125105">
      <w:bodyDiv w:val="1"/>
      <w:marLeft w:val="0"/>
      <w:marRight w:val="0"/>
      <w:marTop w:val="0"/>
      <w:marBottom w:val="0"/>
      <w:divBdr>
        <w:top w:val="none" w:sz="0" w:space="0" w:color="auto"/>
        <w:left w:val="none" w:sz="0" w:space="0" w:color="auto"/>
        <w:bottom w:val="none" w:sz="0" w:space="0" w:color="auto"/>
        <w:right w:val="none" w:sz="0" w:space="0" w:color="auto"/>
      </w:divBdr>
    </w:div>
    <w:div w:id="620459955">
      <w:bodyDiv w:val="1"/>
      <w:marLeft w:val="0"/>
      <w:marRight w:val="0"/>
      <w:marTop w:val="0"/>
      <w:marBottom w:val="0"/>
      <w:divBdr>
        <w:top w:val="none" w:sz="0" w:space="0" w:color="auto"/>
        <w:left w:val="none" w:sz="0" w:space="0" w:color="auto"/>
        <w:bottom w:val="none" w:sz="0" w:space="0" w:color="auto"/>
        <w:right w:val="none" w:sz="0" w:space="0" w:color="auto"/>
      </w:divBdr>
    </w:div>
    <w:div w:id="729888076">
      <w:bodyDiv w:val="1"/>
      <w:marLeft w:val="0"/>
      <w:marRight w:val="0"/>
      <w:marTop w:val="0"/>
      <w:marBottom w:val="0"/>
      <w:divBdr>
        <w:top w:val="none" w:sz="0" w:space="0" w:color="auto"/>
        <w:left w:val="none" w:sz="0" w:space="0" w:color="auto"/>
        <w:bottom w:val="none" w:sz="0" w:space="0" w:color="auto"/>
        <w:right w:val="none" w:sz="0" w:space="0" w:color="auto"/>
      </w:divBdr>
    </w:div>
    <w:div w:id="918710831">
      <w:bodyDiv w:val="1"/>
      <w:marLeft w:val="0"/>
      <w:marRight w:val="0"/>
      <w:marTop w:val="0"/>
      <w:marBottom w:val="0"/>
      <w:divBdr>
        <w:top w:val="none" w:sz="0" w:space="0" w:color="auto"/>
        <w:left w:val="none" w:sz="0" w:space="0" w:color="auto"/>
        <w:bottom w:val="none" w:sz="0" w:space="0" w:color="auto"/>
        <w:right w:val="none" w:sz="0" w:space="0" w:color="auto"/>
      </w:divBdr>
    </w:div>
    <w:div w:id="1033073829">
      <w:bodyDiv w:val="1"/>
      <w:marLeft w:val="0"/>
      <w:marRight w:val="0"/>
      <w:marTop w:val="0"/>
      <w:marBottom w:val="0"/>
      <w:divBdr>
        <w:top w:val="none" w:sz="0" w:space="0" w:color="auto"/>
        <w:left w:val="none" w:sz="0" w:space="0" w:color="auto"/>
        <w:bottom w:val="none" w:sz="0" w:space="0" w:color="auto"/>
        <w:right w:val="none" w:sz="0" w:space="0" w:color="auto"/>
      </w:divBdr>
    </w:div>
    <w:div w:id="1094397190">
      <w:bodyDiv w:val="1"/>
      <w:marLeft w:val="0"/>
      <w:marRight w:val="0"/>
      <w:marTop w:val="0"/>
      <w:marBottom w:val="0"/>
      <w:divBdr>
        <w:top w:val="none" w:sz="0" w:space="0" w:color="auto"/>
        <w:left w:val="none" w:sz="0" w:space="0" w:color="auto"/>
        <w:bottom w:val="none" w:sz="0" w:space="0" w:color="auto"/>
        <w:right w:val="none" w:sz="0" w:space="0" w:color="auto"/>
      </w:divBdr>
    </w:div>
    <w:div w:id="1110667509">
      <w:bodyDiv w:val="1"/>
      <w:marLeft w:val="0"/>
      <w:marRight w:val="0"/>
      <w:marTop w:val="0"/>
      <w:marBottom w:val="0"/>
      <w:divBdr>
        <w:top w:val="none" w:sz="0" w:space="0" w:color="auto"/>
        <w:left w:val="none" w:sz="0" w:space="0" w:color="auto"/>
        <w:bottom w:val="none" w:sz="0" w:space="0" w:color="auto"/>
        <w:right w:val="none" w:sz="0" w:space="0" w:color="auto"/>
      </w:divBdr>
    </w:div>
    <w:div w:id="1198004588">
      <w:bodyDiv w:val="1"/>
      <w:marLeft w:val="0"/>
      <w:marRight w:val="0"/>
      <w:marTop w:val="0"/>
      <w:marBottom w:val="0"/>
      <w:divBdr>
        <w:top w:val="none" w:sz="0" w:space="0" w:color="auto"/>
        <w:left w:val="none" w:sz="0" w:space="0" w:color="auto"/>
        <w:bottom w:val="none" w:sz="0" w:space="0" w:color="auto"/>
        <w:right w:val="none" w:sz="0" w:space="0" w:color="auto"/>
      </w:divBdr>
    </w:div>
    <w:div w:id="1266840363">
      <w:bodyDiv w:val="1"/>
      <w:marLeft w:val="0"/>
      <w:marRight w:val="0"/>
      <w:marTop w:val="0"/>
      <w:marBottom w:val="0"/>
      <w:divBdr>
        <w:top w:val="none" w:sz="0" w:space="0" w:color="auto"/>
        <w:left w:val="none" w:sz="0" w:space="0" w:color="auto"/>
        <w:bottom w:val="none" w:sz="0" w:space="0" w:color="auto"/>
        <w:right w:val="none" w:sz="0" w:space="0" w:color="auto"/>
      </w:divBdr>
    </w:div>
    <w:div w:id="1415586575">
      <w:bodyDiv w:val="1"/>
      <w:marLeft w:val="0"/>
      <w:marRight w:val="0"/>
      <w:marTop w:val="0"/>
      <w:marBottom w:val="0"/>
      <w:divBdr>
        <w:top w:val="none" w:sz="0" w:space="0" w:color="auto"/>
        <w:left w:val="none" w:sz="0" w:space="0" w:color="auto"/>
        <w:bottom w:val="none" w:sz="0" w:space="0" w:color="auto"/>
        <w:right w:val="none" w:sz="0" w:space="0" w:color="auto"/>
      </w:divBdr>
    </w:div>
    <w:div w:id="1429736926">
      <w:bodyDiv w:val="1"/>
      <w:marLeft w:val="0"/>
      <w:marRight w:val="0"/>
      <w:marTop w:val="0"/>
      <w:marBottom w:val="0"/>
      <w:divBdr>
        <w:top w:val="none" w:sz="0" w:space="0" w:color="auto"/>
        <w:left w:val="none" w:sz="0" w:space="0" w:color="auto"/>
        <w:bottom w:val="none" w:sz="0" w:space="0" w:color="auto"/>
        <w:right w:val="none" w:sz="0" w:space="0" w:color="auto"/>
      </w:divBdr>
    </w:div>
    <w:div w:id="1548831479">
      <w:bodyDiv w:val="1"/>
      <w:marLeft w:val="0"/>
      <w:marRight w:val="0"/>
      <w:marTop w:val="0"/>
      <w:marBottom w:val="0"/>
      <w:divBdr>
        <w:top w:val="none" w:sz="0" w:space="0" w:color="auto"/>
        <w:left w:val="none" w:sz="0" w:space="0" w:color="auto"/>
        <w:bottom w:val="none" w:sz="0" w:space="0" w:color="auto"/>
        <w:right w:val="none" w:sz="0" w:space="0" w:color="auto"/>
      </w:divBdr>
    </w:div>
    <w:div w:id="1569655217">
      <w:bodyDiv w:val="1"/>
      <w:marLeft w:val="0"/>
      <w:marRight w:val="0"/>
      <w:marTop w:val="0"/>
      <w:marBottom w:val="0"/>
      <w:divBdr>
        <w:top w:val="none" w:sz="0" w:space="0" w:color="auto"/>
        <w:left w:val="none" w:sz="0" w:space="0" w:color="auto"/>
        <w:bottom w:val="none" w:sz="0" w:space="0" w:color="auto"/>
        <w:right w:val="none" w:sz="0" w:space="0" w:color="auto"/>
      </w:divBdr>
    </w:div>
    <w:div w:id="1711177704">
      <w:bodyDiv w:val="1"/>
      <w:marLeft w:val="0"/>
      <w:marRight w:val="0"/>
      <w:marTop w:val="0"/>
      <w:marBottom w:val="0"/>
      <w:divBdr>
        <w:top w:val="none" w:sz="0" w:space="0" w:color="auto"/>
        <w:left w:val="none" w:sz="0" w:space="0" w:color="auto"/>
        <w:bottom w:val="none" w:sz="0" w:space="0" w:color="auto"/>
        <w:right w:val="none" w:sz="0" w:space="0" w:color="auto"/>
      </w:divBdr>
    </w:div>
    <w:div w:id="1715426103">
      <w:bodyDiv w:val="1"/>
      <w:marLeft w:val="0"/>
      <w:marRight w:val="0"/>
      <w:marTop w:val="0"/>
      <w:marBottom w:val="0"/>
      <w:divBdr>
        <w:top w:val="none" w:sz="0" w:space="0" w:color="auto"/>
        <w:left w:val="none" w:sz="0" w:space="0" w:color="auto"/>
        <w:bottom w:val="none" w:sz="0" w:space="0" w:color="auto"/>
        <w:right w:val="none" w:sz="0" w:space="0" w:color="auto"/>
      </w:divBdr>
    </w:div>
    <w:div w:id="2031180161">
      <w:bodyDiv w:val="1"/>
      <w:marLeft w:val="0"/>
      <w:marRight w:val="0"/>
      <w:marTop w:val="0"/>
      <w:marBottom w:val="0"/>
      <w:divBdr>
        <w:top w:val="none" w:sz="0" w:space="0" w:color="auto"/>
        <w:left w:val="none" w:sz="0" w:space="0" w:color="auto"/>
        <w:bottom w:val="none" w:sz="0" w:space="0" w:color="auto"/>
        <w:right w:val="none" w:sz="0" w:space="0" w:color="auto"/>
      </w:divBdr>
    </w:div>
    <w:div w:id="2039430813">
      <w:bodyDiv w:val="1"/>
      <w:marLeft w:val="0"/>
      <w:marRight w:val="0"/>
      <w:marTop w:val="0"/>
      <w:marBottom w:val="0"/>
      <w:divBdr>
        <w:top w:val="none" w:sz="0" w:space="0" w:color="auto"/>
        <w:left w:val="none" w:sz="0" w:space="0" w:color="auto"/>
        <w:bottom w:val="none" w:sz="0" w:space="0" w:color="auto"/>
        <w:right w:val="none" w:sz="0" w:space="0" w:color="auto"/>
      </w:divBdr>
    </w:div>
    <w:div w:id="21067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jpe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Minimax" TargetMode="External"/><Relationship Id="rId1" Type="http://schemas.openxmlformats.org/officeDocument/2006/relationships/hyperlink" Target="https://www.fide.com/FIDE/handbook/LawsOfChes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30349F-4284-4D66-B553-72E1A87A3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8</TotalTime>
  <Pages>26</Pages>
  <Words>3913</Words>
  <Characters>22308</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Langley Park School For Boys</Company>
  <LinksUpToDate>false</LinksUpToDate>
  <CharactersWithSpaces>26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PSB User</dc:creator>
  <cp:keywords/>
  <dc:description/>
  <cp:lastModifiedBy>Harley Reeves-Martin</cp:lastModifiedBy>
  <cp:revision>447</cp:revision>
  <dcterms:created xsi:type="dcterms:W3CDTF">2018-11-02T10:57:00Z</dcterms:created>
  <dcterms:modified xsi:type="dcterms:W3CDTF">2019-05-14T22:28:00Z</dcterms:modified>
</cp:coreProperties>
</file>